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934F12F" w14:textId="77777777" w:rsidR="000D61FB" w:rsidRDefault="000D61FB">
      <w:pPr>
        <w:pStyle w:val="21"/>
        <w:spacing w:line="360" w:lineRule="auto"/>
        <w:ind w:leftChars="0" w:left="0"/>
        <w:jc w:val="both"/>
        <w:rPr>
          <w:rFonts w:hint="eastAsia"/>
        </w:rPr>
      </w:pPr>
    </w:p>
    <w:p w14:paraId="6F1563F9" w14:textId="77777777" w:rsidR="000D61FB" w:rsidRDefault="000D61FB">
      <w:pPr>
        <w:spacing w:line="360" w:lineRule="auto"/>
      </w:pPr>
    </w:p>
    <w:p w14:paraId="22A947BD" w14:textId="77777777" w:rsidR="000D61FB" w:rsidRDefault="000D61FB">
      <w:pPr>
        <w:spacing w:line="360" w:lineRule="auto"/>
      </w:pPr>
    </w:p>
    <w:p w14:paraId="5331CFF0" w14:textId="77777777" w:rsidR="000D61FB" w:rsidRDefault="000D61FB">
      <w:pPr>
        <w:spacing w:line="360" w:lineRule="auto"/>
      </w:pPr>
    </w:p>
    <w:p w14:paraId="3902FF75" w14:textId="77777777" w:rsidR="000D61FB" w:rsidRDefault="000D61FB">
      <w:pPr>
        <w:spacing w:line="360" w:lineRule="auto"/>
      </w:pPr>
    </w:p>
    <w:p w14:paraId="430EFA1B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309DA60A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2AF7AB5F" w14:textId="77777777" w:rsidR="000D61FB" w:rsidRDefault="00EF7A41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S系列源表_S</w:t>
      </w:r>
      <w:r>
        <w:rPr>
          <w:rFonts w:ascii="黑体" w:eastAsia="黑体" w:hAnsi="黑体" w:cs="黑体"/>
          <w:b/>
          <w:bCs/>
          <w:sz w:val="48"/>
          <w:szCs w:val="48"/>
        </w:rPr>
        <w:t>CPI</w:t>
      </w:r>
      <w:r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14:paraId="7A7617E7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F7FE23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8155396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534568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3E8DD0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7750B4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03F38B4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46F1FE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6283BA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08497B5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9BCDD23" w14:textId="77777777" w:rsidR="000D61FB" w:rsidRDefault="00EF7A41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14:paraId="1D7C4E26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4CED7C1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E37D9AF" w14:textId="77777777" w:rsidR="000D61FB" w:rsidRDefault="00EF7A41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 w14:paraId="4FA6EEDB" w14:textId="77777777" w:rsidR="000D61FB" w:rsidRDefault="00EF7A41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0D61FB" w14:paraId="200347C1" w14:textId="77777777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14:paraId="522631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14:paraId="1E34DCB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14:paraId="6D0387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14:paraId="3B630CF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14:paraId="61F571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0D61FB" w14:paraId="4A412953" w14:textId="77777777">
        <w:trPr>
          <w:trHeight w:val="510"/>
        </w:trPr>
        <w:tc>
          <w:tcPr>
            <w:tcW w:w="1295" w:type="dxa"/>
          </w:tcPr>
          <w:p w14:paraId="38E4756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.0</w:t>
            </w:r>
          </w:p>
        </w:tc>
        <w:tc>
          <w:tcPr>
            <w:tcW w:w="1373" w:type="dxa"/>
          </w:tcPr>
          <w:p w14:paraId="2F77E1E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0</w:t>
            </w:r>
          </w:p>
        </w:tc>
        <w:tc>
          <w:tcPr>
            <w:tcW w:w="627" w:type="dxa"/>
          </w:tcPr>
          <w:p w14:paraId="252248B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2F4B65C0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彭鹏</w:t>
            </w:r>
          </w:p>
        </w:tc>
        <w:tc>
          <w:tcPr>
            <w:tcW w:w="2335" w:type="dxa"/>
          </w:tcPr>
          <w:p w14:paraId="7A8B3A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  <w:tr w:rsidR="000D61FB" w14:paraId="7A2A43BF" w14:textId="77777777">
        <w:trPr>
          <w:trHeight w:val="595"/>
        </w:trPr>
        <w:tc>
          <w:tcPr>
            <w:tcW w:w="1295" w:type="dxa"/>
          </w:tcPr>
          <w:p w14:paraId="40DB3762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1</w:t>
            </w:r>
          </w:p>
        </w:tc>
        <w:tc>
          <w:tcPr>
            <w:tcW w:w="1373" w:type="dxa"/>
          </w:tcPr>
          <w:p w14:paraId="34E88976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4</w:t>
            </w:r>
          </w:p>
        </w:tc>
        <w:tc>
          <w:tcPr>
            <w:tcW w:w="627" w:type="dxa"/>
          </w:tcPr>
          <w:p w14:paraId="57EE4C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BE8AD45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,彭鹏</w:t>
            </w:r>
          </w:p>
        </w:tc>
        <w:tc>
          <w:tcPr>
            <w:tcW w:w="2335" w:type="dxa"/>
          </w:tcPr>
          <w:p w14:paraId="584C176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串口调试助手例子</w:t>
            </w:r>
          </w:p>
        </w:tc>
      </w:tr>
      <w:tr w:rsidR="000D61FB" w14:paraId="7A9A7A5B" w14:textId="77777777">
        <w:trPr>
          <w:trHeight w:val="595"/>
        </w:trPr>
        <w:tc>
          <w:tcPr>
            <w:tcW w:w="1295" w:type="dxa"/>
          </w:tcPr>
          <w:p w14:paraId="4275F03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</w:p>
        </w:tc>
        <w:tc>
          <w:tcPr>
            <w:tcW w:w="1373" w:type="dxa"/>
          </w:tcPr>
          <w:p w14:paraId="418D7BAC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7</w:t>
            </w:r>
          </w:p>
        </w:tc>
        <w:tc>
          <w:tcPr>
            <w:tcW w:w="627" w:type="dxa"/>
          </w:tcPr>
          <w:p w14:paraId="6BCE3B7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  <w:r>
              <w:rPr>
                <w:rFonts w:ascii="宋体" w:hAnsi="宋体" w:cs="宋体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61CC371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726A7F1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/4</w:t>
            </w:r>
            <w:r>
              <w:rPr>
                <w:rFonts w:ascii="宋体" w:hAnsi="宋体" w:cs="宋体" w:hint="eastAsia"/>
                <w:bCs/>
                <w:szCs w:val="21"/>
              </w:rPr>
              <w:t>线和前后面板</w:t>
            </w:r>
          </w:p>
        </w:tc>
      </w:tr>
      <w:tr w:rsidR="000D61FB" w14:paraId="65EF3282" w14:textId="77777777">
        <w:trPr>
          <w:trHeight w:val="604"/>
        </w:trPr>
        <w:tc>
          <w:tcPr>
            <w:tcW w:w="1295" w:type="dxa"/>
          </w:tcPr>
          <w:p w14:paraId="1354EF92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3</w:t>
            </w:r>
          </w:p>
        </w:tc>
        <w:tc>
          <w:tcPr>
            <w:tcW w:w="1373" w:type="dxa"/>
          </w:tcPr>
          <w:p w14:paraId="3C7766E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0</w:t>
            </w:r>
          </w:p>
        </w:tc>
        <w:tc>
          <w:tcPr>
            <w:tcW w:w="627" w:type="dxa"/>
          </w:tcPr>
          <w:p w14:paraId="4BB405A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5449F86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34CADF8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图片、及相关命令</w:t>
            </w:r>
          </w:p>
        </w:tc>
      </w:tr>
      <w:tr w:rsidR="000D61FB" w14:paraId="19A443EE" w14:textId="77777777">
        <w:trPr>
          <w:trHeight w:val="580"/>
        </w:trPr>
        <w:tc>
          <w:tcPr>
            <w:tcW w:w="1295" w:type="dxa"/>
          </w:tcPr>
          <w:p w14:paraId="2471A2F5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4</w:t>
            </w:r>
          </w:p>
        </w:tc>
        <w:tc>
          <w:tcPr>
            <w:tcW w:w="1373" w:type="dxa"/>
          </w:tcPr>
          <w:p w14:paraId="368562E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4.22</w:t>
            </w:r>
          </w:p>
        </w:tc>
        <w:tc>
          <w:tcPr>
            <w:tcW w:w="627" w:type="dxa"/>
          </w:tcPr>
          <w:p w14:paraId="362FFFD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6A77100E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74AFDC5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错误截图</w:t>
            </w:r>
          </w:p>
        </w:tc>
      </w:tr>
      <w:tr w:rsidR="000D61FB" w14:paraId="432A8DB0" w14:textId="77777777">
        <w:trPr>
          <w:trHeight w:val="566"/>
        </w:trPr>
        <w:tc>
          <w:tcPr>
            <w:tcW w:w="1295" w:type="dxa"/>
          </w:tcPr>
          <w:p w14:paraId="4DCECAF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6</w:t>
            </w:r>
          </w:p>
        </w:tc>
        <w:tc>
          <w:tcPr>
            <w:tcW w:w="1373" w:type="dxa"/>
          </w:tcPr>
          <w:p w14:paraId="114D46D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18</w:t>
            </w:r>
          </w:p>
        </w:tc>
        <w:tc>
          <w:tcPr>
            <w:tcW w:w="627" w:type="dxa"/>
          </w:tcPr>
          <w:p w14:paraId="5CA369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04065FE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,熊财允</w:t>
            </w:r>
          </w:p>
        </w:tc>
        <w:tc>
          <w:tcPr>
            <w:tcW w:w="2335" w:type="dxa"/>
          </w:tcPr>
          <w:p w14:paraId="0399ED20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trig和扫描指令</w:t>
            </w:r>
          </w:p>
        </w:tc>
      </w:tr>
      <w:tr w:rsidR="000D61FB" w14:paraId="3FCEAD51" w14:textId="77777777">
        <w:trPr>
          <w:trHeight w:val="566"/>
        </w:trPr>
        <w:tc>
          <w:tcPr>
            <w:tcW w:w="1295" w:type="dxa"/>
          </w:tcPr>
          <w:p w14:paraId="528A611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</w:t>
            </w:r>
            <w:r>
              <w:rPr>
                <w:rFonts w:ascii="宋体" w:hAnsi="宋体" w:cs="宋体"/>
                <w:bCs/>
                <w:szCs w:val="21"/>
              </w:rPr>
              <w:t>9.7</w:t>
            </w:r>
          </w:p>
        </w:tc>
        <w:tc>
          <w:tcPr>
            <w:tcW w:w="1373" w:type="dxa"/>
          </w:tcPr>
          <w:p w14:paraId="21BBAC7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23</w:t>
            </w:r>
          </w:p>
        </w:tc>
        <w:tc>
          <w:tcPr>
            <w:tcW w:w="627" w:type="dxa"/>
          </w:tcPr>
          <w:p w14:paraId="37D4F7E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003801A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,彭鹏</w:t>
            </w:r>
          </w:p>
        </w:tc>
        <w:tc>
          <w:tcPr>
            <w:tcW w:w="2335" w:type="dxa"/>
          </w:tcPr>
          <w:p w14:paraId="7FA3891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I</w:t>
            </w:r>
            <w:r>
              <w:rPr>
                <w:rFonts w:ascii="宋体" w:hAnsi="宋体" w:cs="宋体"/>
                <w:bCs/>
                <w:szCs w:val="21"/>
              </w:rPr>
              <w:t>DN</w:t>
            </w:r>
            <w:r>
              <w:rPr>
                <w:rFonts w:ascii="宋体" w:hAnsi="宋体" w:cs="宋体" w:hint="eastAsia"/>
                <w:bCs/>
                <w:szCs w:val="21"/>
              </w:rPr>
              <w:t>指令</w:t>
            </w:r>
          </w:p>
        </w:tc>
      </w:tr>
      <w:tr w:rsidR="000D61FB" w14:paraId="43EA6050" w14:textId="77777777">
        <w:trPr>
          <w:trHeight w:val="566"/>
        </w:trPr>
        <w:tc>
          <w:tcPr>
            <w:tcW w:w="1295" w:type="dxa"/>
          </w:tcPr>
          <w:p w14:paraId="76DBD79C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8</w:t>
            </w:r>
          </w:p>
        </w:tc>
        <w:tc>
          <w:tcPr>
            <w:tcW w:w="1373" w:type="dxa"/>
          </w:tcPr>
          <w:p w14:paraId="6AEB7E0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7.10</w:t>
            </w:r>
          </w:p>
        </w:tc>
        <w:tc>
          <w:tcPr>
            <w:tcW w:w="627" w:type="dxa"/>
          </w:tcPr>
          <w:p w14:paraId="674F6E4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D472EA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14:paraId="5ED59CB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指令</w:t>
            </w:r>
          </w:p>
        </w:tc>
      </w:tr>
      <w:tr w:rsidR="000D61FB" w14:paraId="6A2634FE" w14:textId="77777777">
        <w:trPr>
          <w:trHeight w:val="566"/>
        </w:trPr>
        <w:tc>
          <w:tcPr>
            <w:tcW w:w="1295" w:type="dxa"/>
          </w:tcPr>
          <w:p w14:paraId="117DC79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9</w:t>
            </w:r>
          </w:p>
        </w:tc>
        <w:tc>
          <w:tcPr>
            <w:tcW w:w="1373" w:type="dxa"/>
          </w:tcPr>
          <w:p w14:paraId="215F90C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8.14</w:t>
            </w:r>
          </w:p>
        </w:tc>
        <w:tc>
          <w:tcPr>
            <w:tcW w:w="627" w:type="dxa"/>
          </w:tcPr>
          <w:p w14:paraId="6A40F0DC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865235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14:paraId="3B092D9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trig输入指令和说明以及补充示例</w:t>
            </w:r>
          </w:p>
        </w:tc>
      </w:tr>
      <w:tr w:rsidR="000D61FB" w14:paraId="1B6A8D7E" w14:textId="77777777">
        <w:trPr>
          <w:trHeight w:val="566"/>
        </w:trPr>
        <w:tc>
          <w:tcPr>
            <w:tcW w:w="1295" w:type="dxa"/>
          </w:tcPr>
          <w:p w14:paraId="56CBF73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0</w:t>
            </w:r>
          </w:p>
        </w:tc>
        <w:tc>
          <w:tcPr>
            <w:tcW w:w="1373" w:type="dxa"/>
          </w:tcPr>
          <w:p w14:paraId="69D9193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8.31</w:t>
            </w:r>
          </w:p>
        </w:tc>
        <w:tc>
          <w:tcPr>
            <w:tcW w:w="627" w:type="dxa"/>
          </w:tcPr>
          <w:p w14:paraId="48A8E09E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11BDE97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14:paraId="3DB31CF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NPLC和OUTP?指令</w:t>
            </w:r>
          </w:p>
        </w:tc>
      </w:tr>
      <w:tr w:rsidR="000D61FB" w14:paraId="73AC97B8" w14:textId="77777777">
        <w:trPr>
          <w:trHeight w:val="566"/>
        </w:trPr>
        <w:tc>
          <w:tcPr>
            <w:tcW w:w="1295" w:type="dxa"/>
          </w:tcPr>
          <w:p w14:paraId="61C2CDD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1</w:t>
            </w:r>
          </w:p>
        </w:tc>
        <w:tc>
          <w:tcPr>
            <w:tcW w:w="1373" w:type="dxa"/>
          </w:tcPr>
          <w:p w14:paraId="0960DF92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9.4</w:t>
            </w:r>
          </w:p>
        </w:tc>
        <w:tc>
          <w:tcPr>
            <w:tcW w:w="627" w:type="dxa"/>
          </w:tcPr>
          <w:p w14:paraId="646DABA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E5FB1D6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14:paraId="18363C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波特率，文档格式，增加新指令，更新所有图片演示内容</w:t>
            </w:r>
          </w:p>
        </w:tc>
      </w:tr>
      <w:tr w:rsidR="00512843" w14:paraId="39A170AE" w14:textId="77777777">
        <w:trPr>
          <w:trHeight w:val="566"/>
        </w:trPr>
        <w:tc>
          <w:tcPr>
            <w:tcW w:w="1295" w:type="dxa"/>
          </w:tcPr>
          <w:p w14:paraId="0DED3313" w14:textId="764ED7FF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</w:p>
        </w:tc>
        <w:tc>
          <w:tcPr>
            <w:tcW w:w="1373" w:type="dxa"/>
          </w:tcPr>
          <w:p w14:paraId="5FCD0CA2" w14:textId="1CBF688F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9</w:t>
            </w:r>
            <w:r>
              <w:rPr>
                <w:rFonts w:ascii="宋体" w:hAnsi="宋体" w:cs="宋体"/>
                <w:bCs/>
                <w:szCs w:val="21"/>
              </w:rPr>
              <w:t>.16</w:t>
            </w:r>
          </w:p>
        </w:tc>
        <w:tc>
          <w:tcPr>
            <w:tcW w:w="627" w:type="dxa"/>
          </w:tcPr>
          <w:p w14:paraId="586A8D8C" w14:textId="761B061F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0AC526E1" w14:textId="1887EECE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4871323F" w14:textId="313D0C18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NPLC设置指令</w:t>
            </w:r>
          </w:p>
        </w:tc>
      </w:tr>
    </w:tbl>
    <w:p w14:paraId="3F456BB9" w14:textId="77777777" w:rsidR="000D61FB" w:rsidRDefault="000D61FB">
      <w:pPr>
        <w:spacing w:line="360" w:lineRule="auto"/>
        <w:rPr>
          <w:color w:val="000000"/>
        </w:rPr>
      </w:pPr>
    </w:p>
    <w:p w14:paraId="6542780A" w14:textId="77777777" w:rsidR="000D61FB" w:rsidRDefault="000D61FB">
      <w:pPr>
        <w:spacing w:line="360" w:lineRule="auto"/>
        <w:rPr>
          <w:color w:val="000000"/>
        </w:rPr>
      </w:pPr>
    </w:p>
    <w:p w14:paraId="4203FDAF" w14:textId="77777777" w:rsidR="000D61FB" w:rsidRDefault="000D61FB">
      <w:pPr>
        <w:spacing w:line="360" w:lineRule="auto"/>
        <w:rPr>
          <w:color w:val="000000"/>
        </w:rPr>
      </w:pPr>
    </w:p>
    <w:p w14:paraId="2E280B8D" w14:textId="77777777" w:rsidR="000D61FB" w:rsidRDefault="000D61FB">
      <w:pPr>
        <w:spacing w:line="360" w:lineRule="auto"/>
        <w:rPr>
          <w:color w:val="000000"/>
        </w:rPr>
      </w:pPr>
    </w:p>
    <w:p w14:paraId="514FE60E" w14:textId="77777777" w:rsidR="000D61FB" w:rsidRDefault="000D61FB">
      <w:pPr>
        <w:spacing w:line="360" w:lineRule="auto"/>
        <w:rPr>
          <w:color w:val="000000"/>
        </w:rPr>
      </w:pPr>
    </w:p>
    <w:p w14:paraId="01398C05" w14:textId="77777777" w:rsidR="000D61FB" w:rsidRDefault="000D61FB">
      <w:pPr>
        <w:spacing w:line="360" w:lineRule="auto"/>
        <w:rPr>
          <w:color w:val="000000"/>
        </w:rPr>
      </w:pPr>
    </w:p>
    <w:p w14:paraId="17BD42A2" w14:textId="77777777" w:rsidR="000D61FB" w:rsidRDefault="000D61FB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52B1F7C6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07B51BE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65FBA9E8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2B218DB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570286F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ACBD782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917750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53F0694D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90482D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D1B6F94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8ADBC31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AB4B0E" w14:textId="34F1321F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41C8E94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9BD5771" w14:textId="2FE31033" w:rsidR="000D61FB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</w:t>
      </w:r>
      <w:r w:rsidR="00EF7A41">
        <w:rPr>
          <w:rFonts w:ascii="宋体" w:hAnsi="宋体" w:cs="宋体" w:hint="eastAsia"/>
          <w:color w:val="000000"/>
          <w:sz w:val="18"/>
          <w:szCs w:val="18"/>
        </w:rPr>
        <w:t>A-添加，M-修改，D-删除）</w:t>
      </w:r>
    </w:p>
    <w:p w14:paraId="7FD062FD" w14:textId="77777777" w:rsidR="000D61FB" w:rsidRDefault="00EF7A41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14:paraId="7872750C" w14:textId="77777777" w:rsidR="000D61FB" w:rsidRDefault="00EF7A41">
      <w:pPr>
        <w:pStyle w:val="11"/>
      </w:pPr>
      <w:r>
        <w:rPr>
          <w:rFonts w:hint="eastAsia"/>
        </w:rPr>
        <w:lastRenderedPageBreak/>
        <w:t>目录</w:t>
      </w:r>
    </w:p>
    <w:p w14:paraId="5A01585A" w14:textId="77777777" w:rsidR="000D61FB" w:rsidRDefault="00EF7A41">
      <w:pPr>
        <w:jc w:val="center"/>
      </w:pPr>
      <w:bookmarkStart w:id="0" w:name="OLE_LINK1"/>
      <w:r>
        <w:rPr>
          <w:rFonts w:ascii="宋体" w:hAnsi="宋体"/>
        </w:rPr>
        <w:t>目录</w:t>
      </w:r>
    </w:p>
    <w:p w14:paraId="00A74C71" w14:textId="77777777" w:rsidR="00857E65" w:rsidRDefault="00EF7A4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50966794" w:history="1">
        <w:r w:rsidR="00857E65" w:rsidRPr="000C14FD">
          <w:rPr>
            <w:rStyle w:val="a9"/>
            <w:rFonts w:hint="eastAsia"/>
            <w:noProof/>
          </w:rPr>
          <w:t>需求背景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794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5</w:t>
        </w:r>
        <w:r w:rsidR="00857E65">
          <w:rPr>
            <w:noProof/>
          </w:rPr>
          <w:fldChar w:fldCharType="end"/>
        </w:r>
      </w:hyperlink>
    </w:p>
    <w:p w14:paraId="2D2C3310" w14:textId="77777777" w:rsidR="00857E65" w:rsidRDefault="00355FE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795" w:history="1">
        <w:r w:rsidR="00857E65" w:rsidRPr="000C14FD">
          <w:rPr>
            <w:rStyle w:val="a9"/>
            <w:rFonts w:ascii="宋体" w:hAnsi="宋体" w:cs="宋体"/>
            <w:noProof/>
          </w:rPr>
          <w:t>1.1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源表接口图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795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5</w:t>
        </w:r>
        <w:r w:rsidR="00857E65">
          <w:rPr>
            <w:noProof/>
          </w:rPr>
          <w:fldChar w:fldCharType="end"/>
        </w:r>
      </w:hyperlink>
    </w:p>
    <w:p w14:paraId="13AFC682" w14:textId="77777777" w:rsidR="00857E65" w:rsidRDefault="00355FE1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796" w:history="1">
        <w:r w:rsidR="00857E65" w:rsidRPr="000C14FD">
          <w:rPr>
            <w:rStyle w:val="a9"/>
            <w:bCs/>
            <w:noProof/>
          </w:rPr>
          <w:t>2.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bCs/>
            <w:noProof/>
          </w:rPr>
          <w:t>SCPI</w:t>
        </w:r>
        <w:r w:rsidR="00857E65" w:rsidRPr="000C14FD">
          <w:rPr>
            <w:rStyle w:val="a9"/>
            <w:rFonts w:hint="eastAsia"/>
            <w:bCs/>
            <w:noProof/>
          </w:rPr>
          <w:t>帧格式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796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6</w:t>
        </w:r>
        <w:r w:rsidR="00857E65">
          <w:rPr>
            <w:noProof/>
          </w:rPr>
          <w:fldChar w:fldCharType="end"/>
        </w:r>
      </w:hyperlink>
    </w:p>
    <w:p w14:paraId="595F1219" w14:textId="77777777" w:rsidR="00857E65" w:rsidRDefault="00355FE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797" w:history="1">
        <w:r w:rsidR="00857E65" w:rsidRPr="000C14FD">
          <w:rPr>
            <w:rStyle w:val="a9"/>
            <w:rFonts w:ascii="宋体" w:hAnsi="宋体" w:cs="宋体"/>
            <w:noProof/>
          </w:rPr>
          <w:t>2.1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设备标识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797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6</w:t>
        </w:r>
        <w:r w:rsidR="00857E65">
          <w:rPr>
            <w:noProof/>
          </w:rPr>
          <w:fldChar w:fldCharType="end"/>
        </w:r>
      </w:hyperlink>
    </w:p>
    <w:p w14:paraId="2F46395D" w14:textId="77777777" w:rsidR="00857E65" w:rsidRDefault="00355FE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798" w:history="1">
        <w:r w:rsidR="00857E65" w:rsidRPr="000C14FD">
          <w:rPr>
            <w:rStyle w:val="a9"/>
            <w:rFonts w:ascii="宋体" w:hAnsi="宋体" w:cs="宋体"/>
            <w:noProof/>
          </w:rPr>
          <w:t>2.2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源选择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798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6</w:t>
        </w:r>
        <w:r w:rsidR="00857E65">
          <w:rPr>
            <w:noProof/>
          </w:rPr>
          <w:fldChar w:fldCharType="end"/>
        </w:r>
      </w:hyperlink>
    </w:p>
    <w:p w14:paraId="341372B6" w14:textId="77777777" w:rsidR="00857E65" w:rsidRDefault="00355FE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799" w:history="1">
        <w:r w:rsidR="00857E65" w:rsidRPr="000C14FD">
          <w:rPr>
            <w:rStyle w:val="a9"/>
            <w:rFonts w:ascii="宋体" w:hAnsi="宋体" w:cs="宋体"/>
            <w:noProof/>
          </w:rPr>
          <w:t>2.3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源量程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799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6</w:t>
        </w:r>
        <w:r w:rsidR="00857E65">
          <w:rPr>
            <w:noProof/>
          </w:rPr>
          <w:fldChar w:fldCharType="end"/>
        </w:r>
      </w:hyperlink>
    </w:p>
    <w:p w14:paraId="6924865C" w14:textId="77777777" w:rsidR="00857E65" w:rsidRDefault="00355FE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00" w:history="1">
        <w:r w:rsidR="00857E65" w:rsidRPr="000C14FD">
          <w:rPr>
            <w:rStyle w:val="a9"/>
            <w:rFonts w:ascii="宋体" w:hAnsi="宋体" w:cs="宋体"/>
            <w:noProof/>
          </w:rPr>
          <w:t>2.4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源值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00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6</w:t>
        </w:r>
        <w:r w:rsidR="00857E65">
          <w:rPr>
            <w:noProof/>
          </w:rPr>
          <w:fldChar w:fldCharType="end"/>
        </w:r>
      </w:hyperlink>
    </w:p>
    <w:p w14:paraId="394353E2" w14:textId="77777777" w:rsidR="00857E65" w:rsidRDefault="00355FE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01" w:history="1">
        <w:r w:rsidR="00857E65" w:rsidRPr="000C14FD">
          <w:rPr>
            <w:rStyle w:val="a9"/>
            <w:rFonts w:ascii="宋体" w:hAnsi="宋体" w:cs="宋体"/>
            <w:noProof/>
          </w:rPr>
          <w:t>2.5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限量程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01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6</w:t>
        </w:r>
        <w:r w:rsidR="00857E65">
          <w:rPr>
            <w:noProof/>
          </w:rPr>
          <w:fldChar w:fldCharType="end"/>
        </w:r>
      </w:hyperlink>
    </w:p>
    <w:p w14:paraId="66F5E47C" w14:textId="77777777" w:rsidR="00857E65" w:rsidRDefault="00355FE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02" w:history="1">
        <w:r w:rsidR="00857E65" w:rsidRPr="000C14FD">
          <w:rPr>
            <w:rStyle w:val="a9"/>
            <w:rFonts w:ascii="宋体" w:hAnsi="宋体" w:cs="宋体"/>
            <w:noProof/>
          </w:rPr>
          <w:t>2.6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限值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02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6</w:t>
        </w:r>
        <w:r w:rsidR="00857E65">
          <w:rPr>
            <w:noProof/>
          </w:rPr>
          <w:fldChar w:fldCharType="end"/>
        </w:r>
      </w:hyperlink>
    </w:p>
    <w:p w14:paraId="024B4BA8" w14:textId="77777777" w:rsidR="00857E65" w:rsidRDefault="00355FE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03" w:history="1">
        <w:r w:rsidR="00857E65" w:rsidRPr="000C14FD">
          <w:rPr>
            <w:rStyle w:val="a9"/>
            <w:rFonts w:ascii="宋体" w:hAnsi="宋体" w:cs="宋体"/>
            <w:noProof/>
          </w:rPr>
          <w:t>2.7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/>
            <w:noProof/>
          </w:rPr>
          <w:t>2/4</w:t>
        </w:r>
        <w:r w:rsidR="00857E65" w:rsidRPr="000C14FD">
          <w:rPr>
            <w:rStyle w:val="a9"/>
            <w:rFonts w:ascii="宋体" w:hAnsi="宋体" w:cs="宋体" w:hint="eastAsia"/>
            <w:noProof/>
          </w:rPr>
          <w:t>线切换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03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7</w:t>
        </w:r>
        <w:r w:rsidR="00857E65">
          <w:rPr>
            <w:noProof/>
          </w:rPr>
          <w:fldChar w:fldCharType="end"/>
        </w:r>
      </w:hyperlink>
    </w:p>
    <w:p w14:paraId="1DA22102" w14:textId="77777777" w:rsidR="00857E65" w:rsidRDefault="00355FE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04" w:history="1">
        <w:r w:rsidR="00857E65" w:rsidRPr="000C14FD">
          <w:rPr>
            <w:rStyle w:val="a9"/>
            <w:rFonts w:ascii="宋体" w:hAnsi="宋体" w:cs="宋体"/>
            <w:noProof/>
          </w:rPr>
          <w:t>2.8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前后面板切换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04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7</w:t>
        </w:r>
        <w:r w:rsidR="00857E65">
          <w:rPr>
            <w:noProof/>
          </w:rPr>
          <w:fldChar w:fldCharType="end"/>
        </w:r>
      </w:hyperlink>
    </w:p>
    <w:p w14:paraId="6FD90D50" w14:textId="77777777" w:rsidR="00857E65" w:rsidRDefault="00355FE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05" w:history="1">
        <w:r w:rsidR="00857E65" w:rsidRPr="000C14FD">
          <w:rPr>
            <w:rStyle w:val="a9"/>
            <w:rFonts w:ascii="宋体" w:hAnsi="宋体" w:cs="宋体"/>
            <w:noProof/>
          </w:rPr>
          <w:t>2.9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输出控制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05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7</w:t>
        </w:r>
        <w:r w:rsidR="00857E65">
          <w:rPr>
            <w:noProof/>
          </w:rPr>
          <w:fldChar w:fldCharType="end"/>
        </w:r>
      </w:hyperlink>
    </w:p>
    <w:p w14:paraId="74E0A0C2" w14:textId="77777777" w:rsidR="00857E65" w:rsidRDefault="00355FE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06" w:history="1">
        <w:r w:rsidR="00857E65" w:rsidRPr="000C14FD">
          <w:rPr>
            <w:rStyle w:val="a9"/>
            <w:rFonts w:ascii="宋体" w:hAnsi="宋体" w:cs="宋体"/>
            <w:noProof/>
          </w:rPr>
          <w:t>2.10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数据读取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06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7</w:t>
        </w:r>
        <w:r w:rsidR="00857E65">
          <w:rPr>
            <w:noProof/>
          </w:rPr>
          <w:fldChar w:fldCharType="end"/>
        </w:r>
      </w:hyperlink>
    </w:p>
    <w:p w14:paraId="6884257D" w14:textId="77777777" w:rsidR="00857E65" w:rsidRDefault="00355FE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07" w:history="1">
        <w:r w:rsidR="00857E65" w:rsidRPr="000C14FD">
          <w:rPr>
            <w:rStyle w:val="a9"/>
            <w:rFonts w:ascii="宋体" w:hAnsi="宋体" w:cs="宋体"/>
            <w:noProof/>
          </w:rPr>
          <w:t>2.11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设置触发线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07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7</w:t>
        </w:r>
        <w:r w:rsidR="00857E65">
          <w:rPr>
            <w:noProof/>
          </w:rPr>
          <w:fldChar w:fldCharType="end"/>
        </w:r>
      </w:hyperlink>
    </w:p>
    <w:p w14:paraId="309F25B8" w14:textId="77777777" w:rsidR="00857E65" w:rsidRDefault="00355FE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08" w:history="1">
        <w:r w:rsidR="00857E65" w:rsidRPr="000C14FD">
          <w:rPr>
            <w:rStyle w:val="a9"/>
            <w:rFonts w:ascii="宋体" w:hAnsi="宋体" w:cs="宋体"/>
            <w:noProof/>
          </w:rPr>
          <w:t>2.12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设置设备模式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08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7</w:t>
        </w:r>
        <w:r w:rsidR="00857E65">
          <w:rPr>
            <w:noProof/>
          </w:rPr>
          <w:fldChar w:fldCharType="end"/>
        </w:r>
      </w:hyperlink>
    </w:p>
    <w:p w14:paraId="6476E09A" w14:textId="77777777" w:rsidR="00857E65" w:rsidRDefault="00355FE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09" w:history="1">
        <w:r w:rsidR="00857E65" w:rsidRPr="000C14FD">
          <w:rPr>
            <w:rStyle w:val="a9"/>
            <w:rFonts w:ascii="宋体" w:hAnsi="宋体" w:cs="宋体"/>
            <w:noProof/>
          </w:rPr>
          <w:t>2.13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设置设备</w:t>
        </w:r>
        <w:r w:rsidR="00857E65" w:rsidRPr="000C14FD">
          <w:rPr>
            <w:rStyle w:val="a9"/>
            <w:rFonts w:ascii="宋体" w:hAnsi="宋体" w:cs="宋体"/>
            <w:noProof/>
          </w:rPr>
          <w:t>TRIG</w:t>
        </w:r>
        <w:r w:rsidR="00857E65" w:rsidRPr="000C14FD">
          <w:rPr>
            <w:rStyle w:val="a9"/>
            <w:rFonts w:ascii="宋体" w:hAnsi="宋体" w:cs="宋体" w:hint="eastAsia"/>
            <w:noProof/>
          </w:rPr>
          <w:t>输入开关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09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7</w:t>
        </w:r>
        <w:r w:rsidR="00857E65">
          <w:rPr>
            <w:noProof/>
          </w:rPr>
          <w:fldChar w:fldCharType="end"/>
        </w:r>
      </w:hyperlink>
    </w:p>
    <w:p w14:paraId="3F936F34" w14:textId="77777777" w:rsidR="00857E65" w:rsidRDefault="00355FE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10" w:history="1">
        <w:r w:rsidR="00857E65" w:rsidRPr="000C14FD">
          <w:rPr>
            <w:rStyle w:val="a9"/>
            <w:rFonts w:ascii="宋体" w:hAnsi="宋体" w:cs="宋体"/>
            <w:noProof/>
          </w:rPr>
          <w:t>2.14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设置扫描模式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10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8</w:t>
        </w:r>
        <w:r w:rsidR="00857E65">
          <w:rPr>
            <w:noProof/>
          </w:rPr>
          <w:fldChar w:fldCharType="end"/>
        </w:r>
      </w:hyperlink>
    </w:p>
    <w:p w14:paraId="161DF004" w14:textId="77777777" w:rsidR="00857E65" w:rsidRDefault="00355FE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11" w:history="1">
        <w:r w:rsidR="00857E65" w:rsidRPr="000C14FD">
          <w:rPr>
            <w:rStyle w:val="a9"/>
            <w:rFonts w:ascii="宋体" w:hAnsi="宋体" w:cs="宋体"/>
            <w:noProof/>
          </w:rPr>
          <w:t>2.15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设置扫描起点值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11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8</w:t>
        </w:r>
        <w:r w:rsidR="00857E65">
          <w:rPr>
            <w:noProof/>
          </w:rPr>
          <w:fldChar w:fldCharType="end"/>
        </w:r>
      </w:hyperlink>
    </w:p>
    <w:p w14:paraId="158D7FEE" w14:textId="77777777" w:rsidR="00857E65" w:rsidRDefault="00355FE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12" w:history="1">
        <w:r w:rsidR="00857E65" w:rsidRPr="000C14FD">
          <w:rPr>
            <w:rStyle w:val="a9"/>
            <w:rFonts w:ascii="宋体" w:hAnsi="宋体" w:cs="宋体"/>
            <w:noProof/>
          </w:rPr>
          <w:t>2.16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设置扫描终点值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12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8</w:t>
        </w:r>
        <w:r w:rsidR="00857E65">
          <w:rPr>
            <w:noProof/>
          </w:rPr>
          <w:fldChar w:fldCharType="end"/>
        </w:r>
      </w:hyperlink>
    </w:p>
    <w:p w14:paraId="707182F5" w14:textId="77777777" w:rsidR="00857E65" w:rsidRDefault="00355FE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13" w:history="1">
        <w:r w:rsidR="00857E65" w:rsidRPr="000C14FD">
          <w:rPr>
            <w:rStyle w:val="a9"/>
            <w:rFonts w:ascii="宋体" w:hAnsi="宋体" w:cs="宋体"/>
            <w:noProof/>
          </w:rPr>
          <w:t>2.17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设置扫描点数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13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8</w:t>
        </w:r>
        <w:r w:rsidR="00857E65">
          <w:rPr>
            <w:noProof/>
          </w:rPr>
          <w:fldChar w:fldCharType="end"/>
        </w:r>
      </w:hyperlink>
    </w:p>
    <w:p w14:paraId="4DB9E55E" w14:textId="77777777" w:rsidR="00857E65" w:rsidRDefault="00355FE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14" w:history="1">
        <w:r w:rsidR="00857E65" w:rsidRPr="000C14FD">
          <w:rPr>
            <w:rStyle w:val="a9"/>
            <w:rFonts w:ascii="宋体" w:hAnsi="宋体" w:cs="宋体"/>
            <w:noProof/>
          </w:rPr>
          <w:t>2.18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自定义扫描参数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14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8</w:t>
        </w:r>
        <w:r w:rsidR="00857E65">
          <w:rPr>
            <w:noProof/>
          </w:rPr>
          <w:fldChar w:fldCharType="end"/>
        </w:r>
      </w:hyperlink>
    </w:p>
    <w:p w14:paraId="6FA1246E" w14:textId="77777777" w:rsidR="00857E65" w:rsidRDefault="00355FE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15" w:history="1">
        <w:r w:rsidR="00857E65" w:rsidRPr="000C14FD">
          <w:rPr>
            <w:rStyle w:val="a9"/>
            <w:rFonts w:ascii="宋体" w:hAnsi="宋体" w:cs="宋体"/>
            <w:noProof/>
          </w:rPr>
          <w:t>2.19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超限停止开关设置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15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8</w:t>
        </w:r>
        <w:r w:rsidR="00857E65">
          <w:rPr>
            <w:noProof/>
          </w:rPr>
          <w:fldChar w:fldCharType="end"/>
        </w:r>
      </w:hyperlink>
    </w:p>
    <w:p w14:paraId="13FF95A3" w14:textId="77777777" w:rsidR="00857E65" w:rsidRDefault="00355FE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16" w:history="1">
        <w:r w:rsidR="00857E65" w:rsidRPr="000C14FD">
          <w:rPr>
            <w:rStyle w:val="a9"/>
            <w:rFonts w:ascii="宋体" w:hAnsi="宋体" w:cs="宋体"/>
            <w:noProof/>
          </w:rPr>
          <w:t>2.20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/>
            <w:noProof/>
          </w:rPr>
          <w:t>NPLC</w:t>
        </w:r>
        <w:r w:rsidR="00857E65" w:rsidRPr="000C14FD">
          <w:rPr>
            <w:rStyle w:val="a9"/>
            <w:rFonts w:ascii="宋体" w:hAnsi="宋体" w:cs="宋体" w:hint="eastAsia"/>
            <w:noProof/>
          </w:rPr>
          <w:t>设置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16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8</w:t>
        </w:r>
        <w:r w:rsidR="00857E65">
          <w:rPr>
            <w:noProof/>
          </w:rPr>
          <w:fldChar w:fldCharType="end"/>
        </w:r>
      </w:hyperlink>
    </w:p>
    <w:p w14:paraId="4F1C437D" w14:textId="77777777" w:rsidR="00857E65" w:rsidRDefault="00355FE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17" w:history="1">
        <w:r w:rsidR="00857E65" w:rsidRPr="000C14FD">
          <w:rPr>
            <w:rStyle w:val="a9"/>
            <w:rFonts w:ascii="宋体" w:hAnsi="宋体" w:cs="宋体"/>
            <w:noProof/>
          </w:rPr>
          <w:t>2.21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输出状态查询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17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9</w:t>
        </w:r>
        <w:r w:rsidR="00857E65">
          <w:rPr>
            <w:noProof/>
          </w:rPr>
          <w:fldChar w:fldCharType="end"/>
        </w:r>
      </w:hyperlink>
    </w:p>
    <w:p w14:paraId="0A55F1DF" w14:textId="77777777" w:rsidR="00857E65" w:rsidRDefault="00355FE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18" w:history="1">
        <w:r w:rsidR="00857E65" w:rsidRPr="000C14FD">
          <w:rPr>
            <w:rStyle w:val="a9"/>
            <w:rFonts w:ascii="宋体" w:hAnsi="宋体" w:cs="宋体"/>
            <w:noProof/>
          </w:rPr>
          <w:t>2.22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清除错误缓存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18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9</w:t>
        </w:r>
        <w:r w:rsidR="00857E65">
          <w:rPr>
            <w:noProof/>
          </w:rPr>
          <w:fldChar w:fldCharType="end"/>
        </w:r>
      </w:hyperlink>
    </w:p>
    <w:p w14:paraId="1E2CBB3A" w14:textId="77777777" w:rsidR="00857E65" w:rsidRDefault="00355FE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19" w:history="1">
        <w:r w:rsidR="00857E65" w:rsidRPr="000C14FD">
          <w:rPr>
            <w:rStyle w:val="a9"/>
            <w:rFonts w:ascii="宋体" w:hAnsi="宋体" w:cs="宋体"/>
            <w:noProof/>
          </w:rPr>
          <w:t>2.23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获取错误代码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19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9</w:t>
        </w:r>
        <w:r w:rsidR="00857E65">
          <w:rPr>
            <w:noProof/>
          </w:rPr>
          <w:fldChar w:fldCharType="end"/>
        </w:r>
      </w:hyperlink>
    </w:p>
    <w:p w14:paraId="351750ED" w14:textId="77777777" w:rsidR="00857E65" w:rsidRDefault="00355FE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20" w:history="1">
        <w:r w:rsidR="00857E65" w:rsidRPr="000C14FD">
          <w:rPr>
            <w:rStyle w:val="a9"/>
            <w:rFonts w:ascii="宋体" w:hAnsi="宋体" w:cs="宋体"/>
            <w:noProof/>
          </w:rPr>
          <w:t>2.24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获取源类型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20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9</w:t>
        </w:r>
        <w:r w:rsidR="00857E65">
          <w:rPr>
            <w:noProof/>
          </w:rPr>
          <w:fldChar w:fldCharType="end"/>
        </w:r>
      </w:hyperlink>
    </w:p>
    <w:p w14:paraId="5A88580E" w14:textId="77777777" w:rsidR="00857E65" w:rsidRDefault="00355FE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21" w:history="1">
        <w:r w:rsidR="00857E65" w:rsidRPr="000C14FD">
          <w:rPr>
            <w:rStyle w:val="a9"/>
            <w:rFonts w:ascii="宋体" w:hAnsi="宋体" w:cs="宋体"/>
            <w:noProof/>
          </w:rPr>
          <w:t>2.25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进入测量模式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21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9</w:t>
        </w:r>
        <w:r w:rsidR="00857E65">
          <w:rPr>
            <w:noProof/>
          </w:rPr>
          <w:fldChar w:fldCharType="end"/>
        </w:r>
      </w:hyperlink>
    </w:p>
    <w:p w14:paraId="3BA707A0" w14:textId="77777777" w:rsidR="00857E65" w:rsidRDefault="00355FE1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22" w:history="1">
        <w:r w:rsidR="00857E65" w:rsidRPr="000C14FD">
          <w:rPr>
            <w:rStyle w:val="a9"/>
            <w:bCs/>
            <w:noProof/>
          </w:rPr>
          <w:t>3.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hint="eastAsia"/>
            <w:bCs/>
            <w:noProof/>
          </w:rPr>
          <w:t>串口</w:t>
        </w:r>
        <w:r w:rsidR="00857E65" w:rsidRPr="000C14FD">
          <w:rPr>
            <w:rStyle w:val="a9"/>
            <w:bCs/>
            <w:noProof/>
          </w:rPr>
          <w:t>(</w:t>
        </w:r>
        <w:r w:rsidR="00857E65" w:rsidRPr="000C14FD">
          <w:rPr>
            <w:rStyle w:val="a9"/>
            <w:rFonts w:hint="eastAsia"/>
            <w:bCs/>
            <w:noProof/>
          </w:rPr>
          <w:t>网口</w:t>
        </w:r>
        <w:r w:rsidR="00857E65" w:rsidRPr="000C14FD">
          <w:rPr>
            <w:rStyle w:val="a9"/>
            <w:bCs/>
            <w:noProof/>
          </w:rPr>
          <w:t>)</w:t>
        </w:r>
        <w:r w:rsidR="00857E65" w:rsidRPr="000C14FD">
          <w:rPr>
            <w:rStyle w:val="a9"/>
            <w:rFonts w:hint="eastAsia"/>
            <w:bCs/>
            <w:noProof/>
          </w:rPr>
          <w:t>调试助手演示步骤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22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10</w:t>
        </w:r>
        <w:r w:rsidR="00857E65">
          <w:rPr>
            <w:noProof/>
          </w:rPr>
          <w:fldChar w:fldCharType="end"/>
        </w:r>
      </w:hyperlink>
    </w:p>
    <w:p w14:paraId="11DC463E" w14:textId="77777777" w:rsidR="00857E65" w:rsidRDefault="00355FE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23" w:history="1">
        <w:r w:rsidR="00857E65" w:rsidRPr="000C14FD">
          <w:rPr>
            <w:rStyle w:val="a9"/>
            <w:rFonts w:ascii="宋体" w:hAnsi="宋体" w:cs="宋体"/>
            <w:noProof/>
          </w:rPr>
          <w:t>3.1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串口连接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23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10</w:t>
        </w:r>
        <w:r w:rsidR="00857E65">
          <w:rPr>
            <w:noProof/>
          </w:rPr>
          <w:fldChar w:fldCharType="end"/>
        </w:r>
      </w:hyperlink>
    </w:p>
    <w:p w14:paraId="4A7F6614" w14:textId="77777777" w:rsidR="00857E65" w:rsidRDefault="00355FE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24" w:history="1">
        <w:r w:rsidR="00857E65" w:rsidRPr="000C14FD">
          <w:rPr>
            <w:rStyle w:val="a9"/>
            <w:rFonts w:ascii="宋体" w:hAnsi="宋体" w:cs="宋体"/>
            <w:noProof/>
          </w:rPr>
          <w:t>3.2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网口连接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24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10</w:t>
        </w:r>
        <w:r w:rsidR="00857E65">
          <w:rPr>
            <w:noProof/>
          </w:rPr>
          <w:fldChar w:fldCharType="end"/>
        </w:r>
      </w:hyperlink>
    </w:p>
    <w:p w14:paraId="147BF7E4" w14:textId="77777777" w:rsidR="00857E65" w:rsidRDefault="00355FE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25" w:history="1">
        <w:r w:rsidR="00857E65" w:rsidRPr="000C14FD">
          <w:rPr>
            <w:rStyle w:val="a9"/>
            <w:rFonts w:ascii="宋体" w:hAnsi="宋体" w:cs="宋体"/>
            <w:noProof/>
          </w:rPr>
          <w:t>3.3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获取设备标识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25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11</w:t>
        </w:r>
        <w:r w:rsidR="00857E65">
          <w:rPr>
            <w:noProof/>
          </w:rPr>
          <w:fldChar w:fldCharType="end"/>
        </w:r>
      </w:hyperlink>
    </w:p>
    <w:p w14:paraId="72E1AB82" w14:textId="77777777" w:rsidR="00857E65" w:rsidRDefault="00355FE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26" w:history="1">
        <w:r w:rsidR="00857E65" w:rsidRPr="000C14FD">
          <w:rPr>
            <w:rStyle w:val="a9"/>
            <w:rFonts w:ascii="宋体" w:hAnsi="宋体" w:cs="宋体"/>
            <w:noProof/>
          </w:rPr>
          <w:t>3.4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源选择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26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11</w:t>
        </w:r>
        <w:r w:rsidR="00857E65">
          <w:rPr>
            <w:noProof/>
          </w:rPr>
          <w:fldChar w:fldCharType="end"/>
        </w:r>
      </w:hyperlink>
    </w:p>
    <w:p w14:paraId="567D9795" w14:textId="77777777" w:rsidR="00857E65" w:rsidRDefault="00355FE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27" w:history="1">
        <w:r w:rsidR="00857E65" w:rsidRPr="000C14FD">
          <w:rPr>
            <w:rStyle w:val="a9"/>
            <w:rFonts w:ascii="宋体" w:hAnsi="宋体" w:cs="宋体"/>
            <w:noProof/>
          </w:rPr>
          <w:t>3.5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源量程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27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12</w:t>
        </w:r>
        <w:r w:rsidR="00857E65">
          <w:rPr>
            <w:noProof/>
          </w:rPr>
          <w:fldChar w:fldCharType="end"/>
        </w:r>
      </w:hyperlink>
    </w:p>
    <w:p w14:paraId="2B2D04A0" w14:textId="77777777" w:rsidR="00857E65" w:rsidRDefault="00355FE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28" w:history="1">
        <w:r w:rsidR="00857E65" w:rsidRPr="000C14FD">
          <w:rPr>
            <w:rStyle w:val="a9"/>
            <w:rFonts w:ascii="宋体" w:hAnsi="宋体" w:cs="宋体"/>
            <w:noProof/>
          </w:rPr>
          <w:t>3.6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源值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28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12</w:t>
        </w:r>
        <w:r w:rsidR="00857E65">
          <w:rPr>
            <w:noProof/>
          </w:rPr>
          <w:fldChar w:fldCharType="end"/>
        </w:r>
      </w:hyperlink>
    </w:p>
    <w:p w14:paraId="79172B43" w14:textId="77777777" w:rsidR="00857E65" w:rsidRDefault="00355FE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29" w:history="1">
        <w:r w:rsidR="00857E65" w:rsidRPr="000C14FD">
          <w:rPr>
            <w:rStyle w:val="a9"/>
            <w:rFonts w:ascii="宋体" w:hAnsi="宋体" w:cs="宋体"/>
            <w:noProof/>
          </w:rPr>
          <w:t>3.7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限量程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29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13</w:t>
        </w:r>
        <w:r w:rsidR="00857E65">
          <w:rPr>
            <w:noProof/>
          </w:rPr>
          <w:fldChar w:fldCharType="end"/>
        </w:r>
      </w:hyperlink>
    </w:p>
    <w:p w14:paraId="08E3B1F0" w14:textId="77777777" w:rsidR="00857E65" w:rsidRDefault="00355FE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30" w:history="1">
        <w:r w:rsidR="00857E65" w:rsidRPr="000C14FD">
          <w:rPr>
            <w:rStyle w:val="a9"/>
            <w:rFonts w:ascii="宋体" w:hAnsi="宋体" w:cs="宋体"/>
            <w:noProof/>
          </w:rPr>
          <w:t>3.8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限值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30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13</w:t>
        </w:r>
        <w:r w:rsidR="00857E65">
          <w:rPr>
            <w:noProof/>
          </w:rPr>
          <w:fldChar w:fldCharType="end"/>
        </w:r>
      </w:hyperlink>
    </w:p>
    <w:p w14:paraId="222DFCC3" w14:textId="77777777" w:rsidR="00857E65" w:rsidRDefault="00355FE1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31" w:history="1">
        <w:r w:rsidR="00857E65" w:rsidRPr="000C14FD">
          <w:rPr>
            <w:rStyle w:val="a9"/>
            <w:rFonts w:ascii="宋体" w:hAnsi="宋体" w:cs="宋体"/>
            <w:noProof/>
          </w:rPr>
          <w:t>3.9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/>
            <w:noProof/>
          </w:rPr>
          <w:t>2/4</w:t>
        </w:r>
        <w:r w:rsidR="00857E65" w:rsidRPr="000C14FD">
          <w:rPr>
            <w:rStyle w:val="a9"/>
            <w:rFonts w:ascii="宋体" w:hAnsi="宋体" w:cs="宋体" w:hint="eastAsia"/>
            <w:noProof/>
          </w:rPr>
          <w:t>线切换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31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14</w:t>
        </w:r>
        <w:r w:rsidR="00857E65">
          <w:rPr>
            <w:noProof/>
          </w:rPr>
          <w:fldChar w:fldCharType="end"/>
        </w:r>
      </w:hyperlink>
    </w:p>
    <w:p w14:paraId="59467DA2" w14:textId="77777777" w:rsidR="00857E65" w:rsidRDefault="00355FE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32" w:history="1">
        <w:r w:rsidR="00857E65" w:rsidRPr="000C14FD">
          <w:rPr>
            <w:rStyle w:val="a9"/>
            <w:rFonts w:ascii="宋体" w:hAnsi="宋体" w:cs="宋体"/>
            <w:noProof/>
          </w:rPr>
          <w:t>3.10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前后面板切换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32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15</w:t>
        </w:r>
        <w:r w:rsidR="00857E65">
          <w:rPr>
            <w:noProof/>
          </w:rPr>
          <w:fldChar w:fldCharType="end"/>
        </w:r>
      </w:hyperlink>
    </w:p>
    <w:p w14:paraId="004EA3EB" w14:textId="77777777" w:rsidR="00857E65" w:rsidRDefault="00355FE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33" w:history="1">
        <w:r w:rsidR="00857E65" w:rsidRPr="000C14FD">
          <w:rPr>
            <w:rStyle w:val="a9"/>
            <w:rFonts w:ascii="宋体" w:hAnsi="宋体" w:cs="宋体"/>
            <w:noProof/>
          </w:rPr>
          <w:t>3.11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输出控制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33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16</w:t>
        </w:r>
        <w:r w:rsidR="00857E65">
          <w:rPr>
            <w:noProof/>
          </w:rPr>
          <w:fldChar w:fldCharType="end"/>
        </w:r>
      </w:hyperlink>
    </w:p>
    <w:p w14:paraId="63F32FB5" w14:textId="77777777" w:rsidR="00857E65" w:rsidRDefault="00355FE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34" w:history="1">
        <w:r w:rsidR="00857E65" w:rsidRPr="000C14FD">
          <w:rPr>
            <w:rStyle w:val="a9"/>
            <w:rFonts w:ascii="宋体" w:hAnsi="宋体" w:cs="宋体"/>
            <w:noProof/>
          </w:rPr>
          <w:t>3.12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数据读取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34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17</w:t>
        </w:r>
        <w:r w:rsidR="00857E65">
          <w:rPr>
            <w:noProof/>
          </w:rPr>
          <w:fldChar w:fldCharType="end"/>
        </w:r>
      </w:hyperlink>
    </w:p>
    <w:p w14:paraId="037A1B96" w14:textId="77777777" w:rsidR="00857E65" w:rsidRDefault="00355FE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35" w:history="1">
        <w:r w:rsidR="00857E65" w:rsidRPr="000C14FD">
          <w:rPr>
            <w:rStyle w:val="a9"/>
            <w:rFonts w:ascii="宋体" w:hAnsi="宋体" w:cs="宋体"/>
            <w:noProof/>
          </w:rPr>
          <w:t>3.13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设置触发线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35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17</w:t>
        </w:r>
        <w:r w:rsidR="00857E65">
          <w:rPr>
            <w:noProof/>
          </w:rPr>
          <w:fldChar w:fldCharType="end"/>
        </w:r>
      </w:hyperlink>
    </w:p>
    <w:p w14:paraId="7E80E968" w14:textId="77777777" w:rsidR="00857E65" w:rsidRDefault="00355FE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36" w:history="1">
        <w:r w:rsidR="00857E65" w:rsidRPr="000C14FD">
          <w:rPr>
            <w:rStyle w:val="a9"/>
            <w:rFonts w:ascii="宋体" w:hAnsi="宋体" w:cs="宋体"/>
            <w:noProof/>
          </w:rPr>
          <w:t>3.14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设置设备模式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36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18</w:t>
        </w:r>
        <w:r w:rsidR="00857E65">
          <w:rPr>
            <w:noProof/>
          </w:rPr>
          <w:fldChar w:fldCharType="end"/>
        </w:r>
      </w:hyperlink>
    </w:p>
    <w:p w14:paraId="32874985" w14:textId="77777777" w:rsidR="00857E65" w:rsidRDefault="00355FE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37" w:history="1">
        <w:r w:rsidR="00857E65" w:rsidRPr="000C14FD">
          <w:rPr>
            <w:rStyle w:val="a9"/>
            <w:rFonts w:ascii="宋体" w:hAnsi="宋体" w:cs="宋体"/>
            <w:noProof/>
          </w:rPr>
          <w:t>3.15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设置</w:t>
        </w:r>
        <w:r w:rsidR="00857E65" w:rsidRPr="000C14FD">
          <w:rPr>
            <w:rStyle w:val="a9"/>
            <w:rFonts w:ascii="宋体" w:hAnsi="宋体" w:cs="宋体"/>
            <w:noProof/>
          </w:rPr>
          <w:t>trig</w:t>
        </w:r>
        <w:r w:rsidR="00857E65" w:rsidRPr="000C14FD">
          <w:rPr>
            <w:rStyle w:val="a9"/>
            <w:rFonts w:ascii="宋体" w:hAnsi="宋体" w:cs="宋体" w:hint="eastAsia"/>
            <w:noProof/>
          </w:rPr>
          <w:t>输入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37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19</w:t>
        </w:r>
        <w:r w:rsidR="00857E65">
          <w:rPr>
            <w:noProof/>
          </w:rPr>
          <w:fldChar w:fldCharType="end"/>
        </w:r>
      </w:hyperlink>
    </w:p>
    <w:p w14:paraId="0B1C4E35" w14:textId="77777777" w:rsidR="00857E65" w:rsidRDefault="00355FE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38" w:history="1">
        <w:r w:rsidR="00857E65" w:rsidRPr="000C14FD">
          <w:rPr>
            <w:rStyle w:val="a9"/>
            <w:rFonts w:ascii="宋体" w:hAnsi="宋体" w:cs="宋体"/>
            <w:noProof/>
          </w:rPr>
          <w:t>3.16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设置扫描模式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38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19</w:t>
        </w:r>
        <w:r w:rsidR="00857E65">
          <w:rPr>
            <w:noProof/>
          </w:rPr>
          <w:fldChar w:fldCharType="end"/>
        </w:r>
      </w:hyperlink>
    </w:p>
    <w:p w14:paraId="57F10764" w14:textId="77777777" w:rsidR="00857E65" w:rsidRDefault="00355FE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39" w:history="1">
        <w:r w:rsidR="00857E65" w:rsidRPr="000C14FD">
          <w:rPr>
            <w:rStyle w:val="a9"/>
            <w:rFonts w:ascii="宋体" w:hAnsi="宋体" w:cs="宋体"/>
            <w:noProof/>
          </w:rPr>
          <w:t>3.17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设置扫描起点值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39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21</w:t>
        </w:r>
        <w:r w:rsidR="00857E65">
          <w:rPr>
            <w:noProof/>
          </w:rPr>
          <w:fldChar w:fldCharType="end"/>
        </w:r>
      </w:hyperlink>
    </w:p>
    <w:p w14:paraId="54B573C0" w14:textId="77777777" w:rsidR="00857E65" w:rsidRDefault="00355FE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40" w:history="1">
        <w:r w:rsidR="00857E65" w:rsidRPr="000C14FD">
          <w:rPr>
            <w:rStyle w:val="a9"/>
            <w:rFonts w:ascii="宋体" w:hAnsi="宋体" w:cs="宋体"/>
            <w:noProof/>
          </w:rPr>
          <w:t>3.18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设置扫描终点值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40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23</w:t>
        </w:r>
        <w:r w:rsidR="00857E65">
          <w:rPr>
            <w:noProof/>
          </w:rPr>
          <w:fldChar w:fldCharType="end"/>
        </w:r>
      </w:hyperlink>
    </w:p>
    <w:p w14:paraId="50266038" w14:textId="77777777" w:rsidR="00857E65" w:rsidRDefault="00355FE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41" w:history="1">
        <w:r w:rsidR="00857E65" w:rsidRPr="000C14FD">
          <w:rPr>
            <w:rStyle w:val="a9"/>
            <w:rFonts w:ascii="宋体" w:hAnsi="宋体" w:cs="宋体"/>
            <w:noProof/>
          </w:rPr>
          <w:t>3.19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设置扫描点数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41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24</w:t>
        </w:r>
        <w:r w:rsidR="00857E65">
          <w:rPr>
            <w:noProof/>
          </w:rPr>
          <w:fldChar w:fldCharType="end"/>
        </w:r>
      </w:hyperlink>
    </w:p>
    <w:p w14:paraId="6B462B85" w14:textId="77777777" w:rsidR="00857E65" w:rsidRDefault="00355FE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42" w:history="1">
        <w:r w:rsidR="00857E65" w:rsidRPr="000C14FD">
          <w:rPr>
            <w:rStyle w:val="a9"/>
            <w:rFonts w:ascii="宋体" w:hAnsi="宋体" w:cs="宋体"/>
            <w:noProof/>
          </w:rPr>
          <w:t>3.20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自定义扫描参数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42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24</w:t>
        </w:r>
        <w:r w:rsidR="00857E65">
          <w:rPr>
            <w:noProof/>
          </w:rPr>
          <w:fldChar w:fldCharType="end"/>
        </w:r>
      </w:hyperlink>
    </w:p>
    <w:p w14:paraId="7E006BB9" w14:textId="77777777" w:rsidR="00857E65" w:rsidRDefault="00355FE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43" w:history="1">
        <w:r w:rsidR="00857E65" w:rsidRPr="000C14FD">
          <w:rPr>
            <w:rStyle w:val="a9"/>
            <w:rFonts w:ascii="宋体" w:hAnsi="宋体" w:cs="宋体"/>
            <w:noProof/>
          </w:rPr>
          <w:t>3.21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/>
            <w:noProof/>
          </w:rPr>
          <w:t xml:space="preserve">NPLC </w:t>
        </w:r>
        <w:r w:rsidR="00857E65" w:rsidRPr="000C14FD">
          <w:rPr>
            <w:rStyle w:val="a9"/>
            <w:rFonts w:ascii="宋体" w:hAnsi="宋体" w:cs="宋体" w:hint="eastAsia"/>
            <w:noProof/>
          </w:rPr>
          <w:t>设置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43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25</w:t>
        </w:r>
        <w:r w:rsidR="00857E65">
          <w:rPr>
            <w:noProof/>
          </w:rPr>
          <w:fldChar w:fldCharType="end"/>
        </w:r>
      </w:hyperlink>
    </w:p>
    <w:p w14:paraId="71319350" w14:textId="77777777" w:rsidR="00857E65" w:rsidRDefault="00355FE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44" w:history="1">
        <w:r w:rsidR="00857E65" w:rsidRPr="000C14FD">
          <w:rPr>
            <w:rStyle w:val="a9"/>
            <w:rFonts w:ascii="宋体" w:hAnsi="宋体" w:cs="宋体"/>
            <w:noProof/>
          </w:rPr>
          <w:t>3.22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输出状态查询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44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27</w:t>
        </w:r>
        <w:r w:rsidR="00857E65">
          <w:rPr>
            <w:noProof/>
          </w:rPr>
          <w:fldChar w:fldCharType="end"/>
        </w:r>
      </w:hyperlink>
    </w:p>
    <w:p w14:paraId="15ED4EB0" w14:textId="77777777" w:rsidR="00857E65" w:rsidRDefault="00355FE1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45" w:history="1">
        <w:r w:rsidR="00857E65" w:rsidRPr="000C14FD">
          <w:rPr>
            <w:rStyle w:val="a9"/>
            <w:rFonts w:ascii="宋体" w:hAnsi="宋体" w:cs="宋体"/>
            <w:noProof/>
          </w:rPr>
          <w:t>3.23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ascii="宋体" w:hAnsi="宋体" w:cs="宋体" w:hint="eastAsia"/>
            <w:noProof/>
          </w:rPr>
          <w:t>清除错误缓存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45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27</w:t>
        </w:r>
        <w:r w:rsidR="00857E65">
          <w:rPr>
            <w:noProof/>
          </w:rPr>
          <w:fldChar w:fldCharType="end"/>
        </w:r>
      </w:hyperlink>
    </w:p>
    <w:p w14:paraId="4BF07BB2" w14:textId="77777777" w:rsidR="00857E65" w:rsidRDefault="00355FE1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46" w:history="1">
        <w:r w:rsidR="00857E65" w:rsidRPr="000C14FD">
          <w:rPr>
            <w:rStyle w:val="a9"/>
            <w:rFonts w:ascii="宋体" w:hAnsi="宋体" w:cs="宋体"/>
            <w:noProof/>
          </w:rPr>
          <w:t xml:space="preserve">3.24 </w:t>
        </w:r>
        <w:r w:rsidR="00857E65" w:rsidRPr="000C14FD">
          <w:rPr>
            <w:rStyle w:val="a9"/>
            <w:rFonts w:ascii="宋体" w:hAnsi="宋体" w:cs="宋体" w:hint="eastAsia"/>
            <w:noProof/>
          </w:rPr>
          <w:t>获取错误代码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46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28</w:t>
        </w:r>
        <w:r w:rsidR="00857E65">
          <w:rPr>
            <w:noProof/>
          </w:rPr>
          <w:fldChar w:fldCharType="end"/>
        </w:r>
      </w:hyperlink>
    </w:p>
    <w:p w14:paraId="63C6399F" w14:textId="77777777" w:rsidR="00857E65" w:rsidRDefault="00355FE1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47" w:history="1">
        <w:r w:rsidR="00857E65" w:rsidRPr="000C14FD">
          <w:rPr>
            <w:rStyle w:val="a9"/>
            <w:rFonts w:ascii="宋体" w:hAnsi="宋体" w:cs="宋体"/>
            <w:noProof/>
          </w:rPr>
          <w:t xml:space="preserve">3.25 </w:t>
        </w:r>
        <w:r w:rsidR="00857E65" w:rsidRPr="000C14FD">
          <w:rPr>
            <w:rStyle w:val="a9"/>
            <w:rFonts w:ascii="宋体" w:hAnsi="宋体" w:cs="宋体" w:hint="eastAsia"/>
            <w:noProof/>
          </w:rPr>
          <w:t>获取源类型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47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28</w:t>
        </w:r>
        <w:r w:rsidR="00857E65">
          <w:rPr>
            <w:noProof/>
          </w:rPr>
          <w:fldChar w:fldCharType="end"/>
        </w:r>
      </w:hyperlink>
    </w:p>
    <w:p w14:paraId="469D806C" w14:textId="77777777" w:rsidR="00857E65" w:rsidRDefault="00355FE1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48" w:history="1">
        <w:r w:rsidR="00857E65" w:rsidRPr="000C14FD">
          <w:rPr>
            <w:rStyle w:val="a9"/>
            <w:bCs/>
            <w:noProof/>
          </w:rPr>
          <w:t>4.</w:t>
        </w:r>
        <w:r w:rsidR="00857E6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7E65" w:rsidRPr="000C14FD">
          <w:rPr>
            <w:rStyle w:val="a9"/>
            <w:rFonts w:hint="eastAsia"/>
            <w:bCs/>
            <w:noProof/>
          </w:rPr>
          <w:t>附录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848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30</w:t>
        </w:r>
        <w:r w:rsidR="00857E65">
          <w:rPr>
            <w:noProof/>
          </w:rPr>
          <w:fldChar w:fldCharType="end"/>
        </w:r>
      </w:hyperlink>
    </w:p>
    <w:p w14:paraId="23548C26" w14:textId="77777777" w:rsidR="000D61FB" w:rsidRDefault="00EF7A41">
      <w:pPr>
        <w:rPr>
          <w:b/>
        </w:rPr>
        <w:sectPr w:rsidR="000D61FB">
          <w:headerReference w:type="default" r:id="rId9"/>
          <w:footerReference w:type="default" r:id="rId10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14:paraId="7D914A45" w14:textId="77777777" w:rsidR="000D61FB" w:rsidRDefault="00EF7A41">
      <w:pPr>
        <w:spacing w:line="360" w:lineRule="auto"/>
        <w:outlineLvl w:val="0"/>
        <w:rPr>
          <w:sz w:val="32"/>
          <w:szCs w:val="32"/>
        </w:rPr>
      </w:pPr>
      <w:bookmarkStart w:id="1" w:name="_Toc13974"/>
      <w:bookmarkStart w:id="2" w:name="_Toc4696930"/>
      <w:bookmarkStart w:id="3" w:name="_Toc50966794"/>
      <w:r>
        <w:rPr>
          <w:rFonts w:hint="eastAsia"/>
          <w:sz w:val="28"/>
          <w:szCs w:val="28"/>
        </w:rPr>
        <w:lastRenderedPageBreak/>
        <w:t>需求背景</w:t>
      </w:r>
      <w:bookmarkEnd w:id="1"/>
      <w:bookmarkEnd w:id="2"/>
      <w:bookmarkEnd w:id="3"/>
    </w:p>
    <w:p w14:paraId="49DB294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S系列源表产品SCPI编程，特制定本文档。</w:t>
      </w:r>
    </w:p>
    <w:p w14:paraId="77CC996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" w:name="_Toc11015"/>
      <w:bookmarkStart w:id="5" w:name="_Toc50966795"/>
      <w:r>
        <w:rPr>
          <w:rFonts w:ascii="宋体" w:hAnsi="宋体" w:cs="宋体" w:hint="eastAsia"/>
          <w:sz w:val="30"/>
          <w:szCs w:val="30"/>
        </w:rPr>
        <w:t>源表接口图</w:t>
      </w:r>
      <w:bookmarkEnd w:id="4"/>
      <w:bookmarkEnd w:id="5"/>
    </w:p>
    <w:p w14:paraId="7F271A14" w14:textId="77777777" w:rsidR="000D61FB" w:rsidRDefault="00EF7A41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14:paraId="1A205AB1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0" w:dyaOrig="2540" w14:anchorId="3289E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5pt;height:126.95pt" o:ole="">
            <v:imagedata r:id="rId11" o:title=""/>
          </v:shape>
          <o:OLEObject Type="Embed" ProgID="Visio.Drawing.11" ShapeID="_x0000_i1025" DrawAspect="Content" ObjectID="_1662382423" r:id="rId12"/>
        </w:object>
      </w:r>
    </w:p>
    <w:p w14:paraId="664401A7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14:paraId="5A005D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S系列源表产品已实现网口和串口，计划实现</w:t>
      </w:r>
      <w:r>
        <w:rPr>
          <w:rFonts w:ascii="宋体" w:hAnsi="宋体" w:cs="宋体"/>
          <w:sz w:val="24"/>
        </w:rPr>
        <w:t>GPIB</w:t>
      </w:r>
      <w:r>
        <w:rPr>
          <w:rFonts w:ascii="宋体" w:hAnsi="宋体" w:cs="宋体" w:hint="eastAsia"/>
          <w:sz w:val="24"/>
        </w:rPr>
        <w:t>通信口。其中，串口波特率:115200；网络使用T</w:t>
      </w:r>
      <w:r>
        <w:rPr>
          <w:rFonts w:ascii="宋体" w:hAnsi="宋体" w:cs="宋体"/>
          <w:sz w:val="24"/>
        </w:rPr>
        <w:t>CP</w:t>
      </w:r>
      <w:r>
        <w:rPr>
          <w:rFonts w:ascii="宋体" w:hAnsi="宋体" w:cs="宋体" w:hint="eastAsia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ascii="宋体" w:hAnsi="宋体" w:cs="宋体" w:hint="eastAsia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ascii="宋体" w:hAnsi="宋体" w:cs="宋体" w:hint="eastAsia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>
        <w:rPr>
          <w:rFonts w:ascii="宋体" w:hAnsi="宋体" w:cs="宋体" w:hint="eastAsia"/>
          <w:sz w:val="24"/>
        </w:rPr>
        <w:t>。串口波特率和网络端口不支持更改，I</w:t>
      </w:r>
      <w:r>
        <w:rPr>
          <w:rFonts w:ascii="宋体" w:hAnsi="宋体" w:cs="宋体"/>
          <w:sz w:val="24"/>
        </w:rPr>
        <w:t>P</w:t>
      </w:r>
      <w:r>
        <w:rPr>
          <w:rFonts w:ascii="宋体" w:hAnsi="宋体" w:cs="宋体" w:hint="eastAsia"/>
          <w:sz w:val="24"/>
        </w:rPr>
        <w:t>可以在触摸屏的设置界面中更改。</w:t>
      </w:r>
    </w:p>
    <w:bookmarkEnd w:id="0"/>
    <w:p w14:paraId="5B045F31" w14:textId="77777777"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6" w:name="_Toc14120"/>
      <w:bookmarkStart w:id="7" w:name="_Toc50966796"/>
      <w:r>
        <w:rPr>
          <w:rFonts w:hint="eastAsia"/>
          <w:bCs/>
          <w:sz w:val="32"/>
          <w:szCs w:val="32"/>
        </w:rPr>
        <w:lastRenderedPageBreak/>
        <w:t>SCPI</w:t>
      </w:r>
      <w:r>
        <w:rPr>
          <w:rFonts w:hint="eastAsia"/>
          <w:bCs/>
          <w:sz w:val="32"/>
          <w:szCs w:val="32"/>
        </w:rPr>
        <w:t>帧格式</w:t>
      </w:r>
      <w:bookmarkEnd w:id="6"/>
      <w:bookmarkEnd w:id="7"/>
    </w:p>
    <w:p w14:paraId="51C4C9B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系列源表采用SCPI兼容格式，</w:t>
      </w:r>
      <w:r>
        <w:rPr>
          <w:rFonts w:ascii="宋体" w:hAnsi="宋体" w:cs="宋体" w:hint="eastAsia"/>
          <w:color w:val="FF0000"/>
          <w:sz w:val="24"/>
        </w:rPr>
        <w:t>在扫描模式中，设置扫描模式指令与开启输出两者指令间隔须大于380ms以确保仪器的UI界面能正确的绘制出图像</w:t>
      </w:r>
      <w:r>
        <w:rPr>
          <w:rFonts w:ascii="宋体" w:hAnsi="宋体" w:cs="宋体" w:hint="eastAsia"/>
          <w:sz w:val="24"/>
        </w:rPr>
        <w:t>，其他指令间无须加延时，&lt;space&gt;表示空格，%</w:t>
      </w:r>
      <w:r>
        <w:rPr>
          <w:rFonts w:ascii="宋体" w:hAnsi="宋体" w:cs="宋体"/>
          <w:sz w:val="24"/>
        </w:rPr>
        <w:t>1,%2</w:t>
      </w:r>
      <w:r>
        <w:rPr>
          <w:rFonts w:ascii="宋体" w:hAnsi="宋体" w:cs="宋体" w:hint="eastAsia"/>
          <w:sz w:val="24"/>
        </w:rPr>
        <w:t>分别表示第几个参数，所有SCPI指令必须以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结尾，详细格式定义如下：</w:t>
      </w:r>
    </w:p>
    <w:p w14:paraId="057A84E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" w:name="_Toc27224"/>
      <w:bookmarkStart w:id="9" w:name="_Toc50966797"/>
      <w:r>
        <w:rPr>
          <w:rFonts w:ascii="宋体" w:hAnsi="宋体" w:cs="宋体" w:hint="eastAsia"/>
          <w:sz w:val="30"/>
          <w:szCs w:val="30"/>
        </w:rPr>
        <w:t>设备标识</w:t>
      </w:r>
      <w:bookmarkEnd w:id="8"/>
      <w:bookmarkEnd w:id="9"/>
    </w:p>
    <w:p w14:paraId="4849B0EA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IDN？</w:t>
      </w:r>
    </w:p>
    <w:p w14:paraId="4E14EB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  <w:r>
        <w:rPr>
          <w:rFonts w:ascii="宋体" w:hAnsi="宋体" w:cs="宋体"/>
          <w:sz w:val="24"/>
        </w:rPr>
        <w:t>WuhanPrecise Instrument,Sx00,XXXX</w:t>
      </w:r>
    </w:p>
    <w:p w14:paraId="13A62B4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包括:公司名，设备名，固件版本。</w:t>
      </w:r>
    </w:p>
    <w:p w14:paraId="68D7118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" w:name="_Toc20032"/>
      <w:bookmarkStart w:id="11" w:name="_Toc50966798"/>
      <w:r>
        <w:rPr>
          <w:rFonts w:ascii="宋体" w:hAnsi="宋体" w:cs="宋体" w:hint="eastAsia"/>
          <w:sz w:val="30"/>
          <w:szCs w:val="30"/>
        </w:rPr>
        <w:t>源选择</w:t>
      </w:r>
      <w:bookmarkEnd w:id="10"/>
      <w:bookmarkEnd w:id="11"/>
    </w:p>
    <w:p w14:paraId="1DC8D7A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FUNC&lt;space&gt;%1</w:t>
      </w:r>
    </w:p>
    <w:p w14:paraId="3D066A4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3A26FCC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BB5A5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。</w:t>
      </w:r>
    </w:p>
    <w:p w14:paraId="2285C0D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" w:name="_Toc23957"/>
      <w:bookmarkStart w:id="13" w:name="_Toc50966799"/>
      <w:r>
        <w:rPr>
          <w:rFonts w:ascii="宋体" w:hAnsi="宋体" w:cs="宋体" w:hint="eastAsia"/>
          <w:sz w:val="30"/>
          <w:szCs w:val="30"/>
        </w:rPr>
        <w:t>源量程</w:t>
      </w:r>
      <w:bookmarkEnd w:id="12"/>
      <w:bookmarkEnd w:id="13"/>
    </w:p>
    <w:p w14:paraId="00435D3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RANG&lt;space&gt;%2</w:t>
      </w:r>
    </w:p>
    <w:p w14:paraId="335B8C1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5A199C3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238B57C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3B4418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254344D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4" w:name="_Toc9244"/>
      <w:bookmarkStart w:id="15" w:name="_Toc50966800"/>
      <w:r>
        <w:rPr>
          <w:rFonts w:ascii="宋体" w:hAnsi="宋体" w:cs="宋体" w:hint="eastAsia"/>
          <w:sz w:val="30"/>
          <w:szCs w:val="30"/>
        </w:rPr>
        <w:t>源值</w:t>
      </w:r>
      <w:bookmarkEnd w:id="14"/>
      <w:bookmarkEnd w:id="15"/>
    </w:p>
    <w:p w14:paraId="20B3DF2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LEV&lt;space&gt;%2</w:t>
      </w:r>
    </w:p>
    <w:p w14:paraId="2F8534E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244BA2A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AB38C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7AF1EC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543BF63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6" w:name="_Toc16865"/>
      <w:bookmarkStart w:id="17" w:name="_Toc50966801"/>
      <w:r>
        <w:rPr>
          <w:rFonts w:ascii="宋体" w:hAnsi="宋体" w:cs="宋体" w:hint="eastAsia"/>
          <w:sz w:val="30"/>
          <w:szCs w:val="30"/>
        </w:rPr>
        <w:t>限量程</w:t>
      </w:r>
      <w:bookmarkEnd w:id="16"/>
      <w:bookmarkEnd w:id="17"/>
    </w:p>
    <w:p w14:paraId="1B61212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ENS:%1:RANG&lt;space&gt;%2</w:t>
      </w:r>
    </w:p>
    <w:p w14:paraId="78419D1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834B05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685C93A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4299360D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0ABB5609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8" w:name="_Toc26547"/>
      <w:bookmarkStart w:id="19" w:name="_Toc50966802"/>
      <w:r>
        <w:rPr>
          <w:rFonts w:ascii="宋体" w:hAnsi="宋体" w:cs="宋体" w:hint="eastAsia"/>
          <w:sz w:val="30"/>
          <w:szCs w:val="30"/>
        </w:rPr>
        <w:t>限值</w:t>
      </w:r>
      <w:bookmarkEnd w:id="18"/>
      <w:bookmarkEnd w:id="19"/>
    </w:p>
    <w:p w14:paraId="4FE04B6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</w:t>
      </w:r>
      <w:r>
        <w:rPr>
          <w:rFonts w:ascii="宋体" w:hAnsi="宋体" w:cs="宋体"/>
          <w:sz w:val="24"/>
        </w:rPr>
        <w:t>%2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 w14:paraId="6ABA31E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418F8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4D0FBB2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CURR 表示电流源；</w:t>
      </w:r>
    </w:p>
    <w:p w14:paraId="6F8BBFF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可以为 VLIM或 ILIM</w:t>
      </w:r>
      <w:r>
        <w:rPr>
          <w:rFonts w:ascii="宋体" w:hAnsi="宋体" w:cs="宋体"/>
          <w:sz w:val="24"/>
        </w:rPr>
        <w:t>。</w:t>
      </w:r>
    </w:p>
    <w:p w14:paraId="5F4FC5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VLIM 表示电流源时限制电压；</w:t>
      </w:r>
    </w:p>
    <w:p w14:paraId="126B465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 w14:paraId="3877344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14:paraId="501C6C9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0" w:name="_Toc16207"/>
      <w:bookmarkStart w:id="21" w:name="_Toc50966803"/>
      <w:r>
        <w:rPr>
          <w:rFonts w:ascii="宋体" w:hAnsi="宋体" w:cs="宋体"/>
          <w:sz w:val="30"/>
          <w:szCs w:val="30"/>
        </w:rPr>
        <w:t>2</w:t>
      </w:r>
      <w:r>
        <w:rPr>
          <w:rFonts w:ascii="宋体" w:hAnsi="宋体" w:cs="宋体" w:hint="eastAsia"/>
          <w:sz w:val="30"/>
          <w:szCs w:val="30"/>
        </w:rPr>
        <w:t>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20"/>
      <w:bookmarkEnd w:id="21"/>
    </w:p>
    <w:p w14:paraId="6D7FBC6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14:paraId="586C389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14:paraId="4AC43CC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2" w:name="_Toc18929"/>
      <w:bookmarkStart w:id="23" w:name="_Toc50966804"/>
      <w:r>
        <w:rPr>
          <w:rFonts w:ascii="宋体" w:hAnsi="宋体" w:cs="宋体" w:hint="eastAsia"/>
          <w:sz w:val="30"/>
          <w:szCs w:val="30"/>
        </w:rPr>
        <w:t>前后面板切换</w:t>
      </w:r>
      <w:bookmarkEnd w:id="22"/>
      <w:bookmarkEnd w:id="23"/>
    </w:p>
    <w:p w14:paraId="655D113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</w:p>
    <w:p w14:paraId="3E6A19D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</w:p>
    <w:p w14:paraId="076D0833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4" w:name="_Toc28571"/>
      <w:bookmarkStart w:id="25" w:name="_Toc50966805"/>
      <w:r>
        <w:rPr>
          <w:rFonts w:ascii="宋体" w:hAnsi="宋体" w:cs="宋体"/>
          <w:sz w:val="30"/>
          <w:szCs w:val="30"/>
        </w:rPr>
        <w:t>输出控制</w:t>
      </w:r>
      <w:bookmarkEnd w:id="24"/>
      <w:bookmarkEnd w:id="25"/>
    </w:p>
    <w:p w14:paraId="7CE0328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OUTP&lt;space&gt;%1</w:t>
      </w:r>
    </w:p>
    <w:p w14:paraId="3FFECF5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ON 或 OFF。</w:t>
      </w:r>
    </w:p>
    <w:p w14:paraId="2D64167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启动输出</w:t>
      </w:r>
    </w:p>
    <w:p w14:paraId="73BF9E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输出</w:t>
      </w:r>
    </w:p>
    <w:p w14:paraId="193E5BE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启动后，需延迟至少100m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，等待数据稳定后再发送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帧读取数据。</w:t>
      </w:r>
    </w:p>
    <w:p w14:paraId="0857874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6" w:name="_Toc32"/>
      <w:bookmarkStart w:id="27" w:name="_Toc50966806"/>
      <w:r>
        <w:rPr>
          <w:rFonts w:ascii="宋体" w:hAnsi="宋体" w:cs="宋体"/>
          <w:sz w:val="30"/>
          <w:szCs w:val="30"/>
        </w:rPr>
        <w:t>数据读取</w:t>
      </w:r>
      <w:bookmarkEnd w:id="26"/>
      <w:bookmarkEnd w:id="27"/>
    </w:p>
    <w:p w14:paraId="20EC8B2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READ?</w:t>
      </w:r>
    </w:p>
    <w:p w14:paraId="2DA3160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</w:p>
    <w:p w14:paraId="649119F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,&lt;space&gt;%2</w:t>
      </w:r>
    </w:p>
    <w:p w14:paraId="2D9D98CF" w14:textId="77777777" w:rsidR="000D61FB" w:rsidRDefault="00EF7A41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表示当前电压测量值,%2表示当前电流测量值。格式为有效数字，例如: 0,0.1,1.3,1E+0，电压单位V，电流单位A。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命令等待时间需大于5ms。</w:t>
      </w:r>
    </w:p>
    <w:p w14:paraId="11FBF7A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8" w:name="_Toc4980"/>
      <w:bookmarkStart w:id="29" w:name="_Toc50966807"/>
      <w:r>
        <w:rPr>
          <w:rFonts w:ascii="宋体" w:hAnsi="宋体" w:cs="宋体" w:hint="eastAsia"/>
          <w:sz w:val="30"/>
          <w:szCs w:val="30"/>
        </w:rPr>
        <w:t>设置触发线</w:t>
      </w:r>
      <w:bookmarkEnd w:id="28"/>
      <w:bookmarkEnd w:id="29"/>
    </w:p>
    <w:p w14:paraId="0A58427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76FBB589" w14:textId="77777777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或 2</w:t>
      </w:r>
    </w:p>
    <w:p w14:paraId="317039D6" w14:textId="77777777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in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output口</w:t>
      </w:r>
    </w:p>
    <w:p w14:paraId="3967A454" w14:textId="77777777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2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out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</w:t>
      </w:r>
      <w:r>
        <w:rPr>
          <w:rFonts w:ascii="宋体" w:hAnsi="宋体" w:cs="宋体"/>
          <w:sz w:val="24"/>
        </w:rPr>
        <w:t>in</w:t>
      </w:r>
      <w:r>
        <w:rPr>
          <w:rFonts w:ascii="宋体" w:hAnsi="宋体" w:cs="宋体" w:hint="eastAsia"/>
          <w:sz w:val="24"/>
        </w:rPr>
        <w:t>put口</w:t>
      </w:r>
    </w:p>
    <w:p w14:paraId="5817FF5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0" w:name="_Toc28281"/>
      <w:bookmarkStart w:id="31" w:name="_Toc50966808"/>
      <w:r>
        <w:rPr>
          <w:rFonts w:ascii="宋体" w:hAnsi="宋体" w:cs="宋体" w:hint="eastAsia"/>
          <w:sz w:val="30"/>
          <w:szCs w:val="30"/>
        </w:rPr>
        <w:t>设置设备模式</w:t>
      </w:r>
      <w:bookmarkEnd w:id="30"/>
      <w:bookmarkEnd w:id="31"/>
    </w:p>
    <w:p w14:paraId="2BAB516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DIR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 w14:paraId="665E70A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ACC</w:t>
      </w:r>
    </w:p>
    <w:p w14:paraId="50146BC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机器为主设备</w:t>
      </w:r>
    </w:p>
    <w:p w14:paraId="3A781C4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表示设置机器为从设备</w:t>
      </w:r>
    </w:p>
    <w:p w14:paraId="2CE14E8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2" w:name="_Toc13146"/>
      <w:bookmarkStart w:id="33" w:name="_Toc50966809"/>
      <w:r>
        <w:rPr>
          <w:rFonts w:ascii="宋体" w:hAnsi="宋体" w:cs="宋体" w:hint="eastAsia"/>
          <w:sz w:val="30"/>
          <w:szCs w:val="30"/>
        </w:rPr>
        <w:t>设置设备TRIG输入开关</w:t>
      </w:r>
      <w:bookmarkEnd w:id="32"/>
      <w:bookmarkEnd w:id="33"/>
    </w:p>
    <w:p w14:paraId="5A8E1A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bookmarkStart w:id="34" w:name="OLE_LINK3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%</w:t>
      </w:r>
      <w:r>
        <w:rPr>
          <w:rFonts w:ascii="宋体" w:hAnsi="宋体" w:cs="宋体"/>
          <w:sz w:val="24"/>
        </w:rPr>
        <w:t>1</w:t>
      </w:r>
      <w:bookmarkEnd w:id="34"/>
    </w:p>
    <w:p w14:paraId="18A65C0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ON或 OFF</w:t>
      </w:r>
    </w:p>
    <w:p w14:paraId="41252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ON表示设备trig输入开</w:t>
      </w:r>
    </w:p>
    <w:p w14:paraId="4910F94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设备trig输入关</w:t>
      </w:r>
    </w:p>
    <w:p w14:paraId="2B3729C0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5" w:name="_Toc25629"/>
      <w:bookmarkStart w:id="36" w:name="_Toc50966810"/>
      <w:r>
        <w:rPr>
          <w:rFonts w:ascii="宋体" w:hAnsi="宋体" w:cs="宋体" w:hint="eastAsia"/>
          <w:sz w:val="30"/>
          <w:szCs w:val="30"/>
        </w:rPr>
        <w:t>设置扫描模式</w:t>
      </w:r>
      <w:bookmarkEnd w:id="35"/>
      <w:bookmarkEnd w:id="36"/>
    </w:p>
    <w:p w14:paraId="7E497D3E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MODE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2</w:t>
      </w:r>
    </w:p>
    <w:p w14:paraId="6456B33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：VOLT或CURR</w:t>
      </w:r>
    </w:p>
    <w:p w14:paraId="6D25992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为扫描电压模式</w:t>
      </w:r>
    </w:p>
    <w:p w14:paraId="567116AD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为扫描电流模式</w:t>
      </w:r>
    </w:p>
    <w:p w14:paraId="4B7FDCF7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：SWE或LIST或FIXED</w:t>
      </w:r>
    </w:p>
    <w:p w14:paraId="034CBBB6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：表示电压或电流扫描模式</w:t>
      </w:r>
    </w:p>
    <w:p w14:paraId="31C9EFA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：表示电压或电流列表扫描模式</w:t>
      </w:r>
    </w:p>
    <w:p w14:paraId="2AFB14BD" w14:textId="77777777" w:rsidR="000D61FB" w:rsidRDefault="00EF7A41">
      <w:pPr>
        <w:ind w:firstLine="435"/>
      </w:pPr>
      <w:r>
        <w:rPr>
          <w:rFonts w:ascii="宋体" w:hAnsi="宋体" w:cs="宋体" w:hint="eastAsia"/>
          <w:sz w:val="24"/>
        </w:rPr>
        <w:t>FIXED：表示固定源模式(暂未实现</w:t>
      </w:r>
      <w:r>
        <w:rPr>
          <w:rFonts w:ascii="宋体" w:hAnsi="宋体" w:cs="宋体"/>
          <w:sz w:val="24"/>
        </w:rPr>
        <w:t>)</w:t>
      </w:r>
    </w:p>
    <w:p w14:paraId="7D575CF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7" w:name="_Toc4118"/>
      <w:bookmarkStart w:id="38" w:name="_Toc50966811"/>
      <w:r>
        <w:rPr>
          <w:rFonts w:ascii="宋体" w:hAnsi="宋体" w:cs="宋体" w:hint="eastAsia"/>
          <w:sz w:val="30"/>
          <w:szCs w:val="30"/>
        </w:rPr>
        <w:t>设置扫描起点值</w:t>
      </w:r>
      <w:bookmarkEnd w:id="37"/>
      <w:bookmarkEnd w:id="38"/>
    </w:p>
    <w:p w14:paraId="1B9571E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 w14:paraId="4F406B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757B890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14:paraId="1F457D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起点值</w:t>
      </w:r>
    </w:p>
    <w:p w14:paraId="47F73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71C0D3A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9" w:name="_Toc23568"/>
      <w:bookmarkStart w:id="40" w:name="_Toc50966812"/>
      <w:r>
        <w:rPr>
          <w:rFonts w:ascii="宋体" w:hAnsi="宋体" w:cs="宋体" w:hint="eastAsia"/>
          <w:sz w:val="30"/>
          <w:szCs w:val="30"/>
        </w:rPr>
        <w:t>设置扫描终点值</w:t>
      </w:r>
      <w:bookmarkEnd w:id="39"/>
      <w:bookmarkEnd w:id="40"/>
    </w:p>
    <w:p w14:paraId="0D8547C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 w14:paraId="4D1F4C1F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44B82F4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68F9C354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50C74AE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089059A8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1" w:name="_Toc10334"/>
      <w:bookmarkStart w:id="42" w:name="_Toc50966813"/>
      <w:r>
        <w:rPr>
          <w:rFonts w:ascii="宋体" w:hAnsi="宋体" w:cs="宋体" w:hint="eastAsia"/>
          <w:sz w:val="30"/>
          <w:szCs w:val="30"/>
        </w:rPr>
        <w:t>设置扫描点数</w:t>
      </w:r>
      <w:bookmarkEnd w:id="41"/>
      <w:bookmarkEnd w:id="42"/>
    </w:p>
    <w:p w14:paraId="24CC3330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SWE:PO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48D471E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整型有效数字，例如：1</w:t>
      </w:r>
      <w:r>
        <w:rPr>
          <w:rFonts w:ascii="宋体" w:hAnsi="宋体" w:cs="宋体"/>
          <w:sz w:val="24"/>
        </w:rPr>
        <w:t>0, 50, 100, 200</w:t>
      </w:r>
      <w:r>
        <w:rPr>
          <w:rFonts w:ascii="宋体" w:hAnsi="宋体" w:cs="宋体" w:hint="eastAsia"/>
          <w:sz w:val="24"/>
        </w:rPr>
        <w:t>。</w:t>
      </w:r>
    </w:p>
    <w:p w14:paraId="1922B75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3" w:name="_Toc4852"/>
      <w:bookmarkStart w:id="44" w:name="_Toc50966814"/>
      <w:r>
        <w:rPr>
          <w:rFonts w:ascii="宋体" w:hAnsi="宋体" w:cs="宋体" w:hint="eastAsia"/>
          <w:sz w:val="30"/>
          <w:szCs w:val="30"/>
        </w:rPr>
        <w:t>自定义扫描参数</w:t>
      </w:r>
      <w:bookmarkEnd w:id="43"/>
      <w:bookmarkEnd w:id="44"/>
    </w:p>
    <w:p w14:paraId="63E020DA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OUR:LIST:%1 &lt;space&gt;</w:t>
      </w:r>
      <w:r>
        <w:rPr>
          <w:rFonts w:ascii="宋体" w:hAnsi="宋体" w:cs="宋体"/>
          <w:sz w:val="24"/>
        </w:rPr>
        <w:t>%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/>
          <w:sz w:val="24"/>
        </w:rPr>
        <w:t>…</w:t>
      </w:r>
    </w:p>
    <w:p w14:paraId="2859376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VOLT或者CURR</w:t>
      </w:r>
    </w:p>
    <w:p w14:paraId="01AEDC4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2,%3,%4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%5…</w:t>
      </w:r>
      <w:r>
        <w:rPr>
          <w:rFonts w:ascii="宋体" w:hAnsi="宋体" w:cs="宋体" w:hint="eastAsia"/>
          <w:sz w:val="24"/>
        </w:rPr>
        <w:t>可以为有效数字，例如1,</w:t>
      </w:r>
      <w:r>
        <w:rPr>
          <w:rFonts w:ascii="宋体" w:hAnsi="宋体" w:cs="宋体"/>
          <w:sz w:val="24"/>
        </w:rPr>
        <w:t>+</w:t>
      </w:r>
      <w:r>
        <w:rPr>
          <w:rFonts w:ascii="宋体" w:hAnsi="宋体" w:cs="宋体" w:hint="eastAsia"/>
          <w:sz w:val="24"/>
        </w:rPr>
        <w:t>0.1,</w:t>
      </w:r>
      <w:r>
        <w:rPr>
          <w:rFonts w:ascii="宋体" w:hAnsi="宋体" w:cs="宋体"/>
          <w:sz w:val="24"/>
        </w:rPr>
        <w:t>-</w:t>
      </w:r>
      <w:r>
        <w:rPr>
          <w:rFonts w:ascii="宋体" w:hAnsi="宋体" w:cs="宋体" w:hint="eastAsia"/>
          <w:sz w:val="24"/>
        </w:rPr>
        <w:t>0.2,2，电压单位V，电流单位A。</w:t>
      </w:r>
      <w:r>
        <w:rPr>
          <w:rFonts w:ascii="宋体" w:hAnsi="宋体" w:cs="宋体" w:hint="eastAsia"/>
          <w:color w:val="FF0000"/>
          <w:sz w:val="24"/>
        </w:rPr>
        <w:t>（注：单次发送点个数不超过100）</w:t>
      </w:r>
    </w:p>
    <w:p w14:paraId="2C449D2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5" w:name="_Toc50966815"/>
      <w:r>
        <w:rPr>
          <w:rFonts w:ascii="宋体" w:hAnsi="宋体" w:cs="宋体" w:hint="eastAsia"/>
          <w:sz w:val="30"/>
          <w:szCs w:val="30"/>
        </w:rPr>
        <w:t>超限停止开关设置</w:t>
      </w:r>
      <w:bookmarkEnd w:id="45"/>
    </w:p>
    <w:p w14:paraId="5F4DBE7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/>
          <w:sz w:val="24"/>
        </w:rPr>
        <w:t>:SOUR:SWE:CAB</w:t>
      </w:r>
      <w:r>
        <w:rPr>
          <w:rFonts w:ascii="宋体" w:hAnsi="宋体" w:cs="宋体" w:hint="eastAsia"/>
          <w:sz w:val="24"/>
        </w:rPr>
        <w:t>&lt;space&gt;%1</w:t>
      </w:r>
    </w:p>
    <w:p w14:paraId="44905E7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ON表示超限停止打开；OFF表示超限停止关闭</w:t>
      </w:r>
    </w:p>
    <w:p w14:paraId="71845AB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超限停止:  :SOUR:SWE:CAB ON\n</w:t>
      </w:r>
    </w:p>
    <w:p w14:paraId="7D98D86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6" w:name="_Toc50966816"/>
      <w:r>
        <w:rPr>
          <w:rFonts w:ascii="宋体" w:hAnsi="宋体" w:cs="宋体" w:hint="eastAsia"/>
          <w:sz w:val="30"/>
          <w:szCs w:val="30"/>
        </w:rPr>
        <w:t>NPLC设置</w:t>
      </w:r>
      <w:bookmarkEnd w:id="46"/>
    </w:p>
    <w:p w14:paraId="6BB2AAA0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命令格式： :SENS:%1:NPLC&lt;space&gt;%2</w:t>
      </w:r>
    </w:p>
    <w:p w14:paraId="4048B9C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设置电压，CURR表示设置电流</w:t>
      </w:r>
    </w:p>
    <w:p w14:paraId="410BF8A9" w14:textId="601181B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</w:t>
      </w:r>
      <w:r w:rsidR="009F7424">
        <w:rPr>
          <w:rFonts w:ascii="宋体" w:hAnsi="宋体" w:cs="宋体" w:hint="eastAsia"/>
          <w:sz w:val="24"/>
        </w:rPr>
        <w:t>为整数</w:t>
      </w:r>
      <w:r>
        <w:rPr>
          <w:rFonts w:ascii="宋体" w:hAnsi="宋体" w:cs="宋体" w:hint="eastAsia"/>
          <w:sz w:val="24"/>
        </w:rPr>
        <w:t>可以为</w:t>
      </w:r>
      <w:r w:rsidR="00DF56C8">
        <w:rPr>
          <w:rFonts w:ascii="宋体" w:hAnsi="宋体" w:cs="宋体"/>
          <w:sz w:val="24"/>
        </w:rPr>
        <w:t>1</w:t>
      </w:r>
      <w:r w:rsidR="00DF56C8">
        <w:rPr>
          <w:rFonts w:ascii="宋体" w:hAnsi="宋体" w:cs="宋体" w:hint="eastAsia"/>
          <w:sz w:val="24"/>
        </w:rPr>
        <w:t>、2、3、</w:t>
      </w:r>
      <w:r w:rsidR="00DF56C8">
        <w:rPr>
          <w:rFonts w:ascii="宋体" w:hAnsi="宋体" w:cs="宋体"/>
          <w:sz w:val="24"/>
        </w:rPr>
        <w:t>4</w:t>
      </w:r>
      <w:r w:rsidR="00DF56C8">
        <w:rPr>
          <w:rFonts w:ascii="宋体" w:hAnsi="宋体" w:cs="宋体" w:hint="eastAsia"/>
          <w:sz w:val="24"/>
        </w:rPr>
        <w:t>、5、</w:t>
      </w:r>
      <w:r w:rsidR="00DF56C8">
        <w:rPr>
          <w:rFonts w:ascii="宋体" w:hAnsi="宋体" w:cs="宋体"/>
          <w:sz w:val="24"/>
        </w:rPr>
        <w:t>6</w:t>
      </w:r>
      <w:r w:rsidR="00DF56C8">
        <w:rPr>
          <w:rFonts w:ascii="宋体" w:hAnsi="宋体" w:cs="宋体" w:hint="eastAsia"/>
          <w:sz w:val="24"/>
        </w:rPr>
        <w:t>、7、8，不同数值表示NPLC值不同，</w:t>
      </w:r>
    </w:p>
    <w:p w14:paraId="034F3E6B" w14:textId="1BFD93B6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如设置电压NPLC为最大值： :SENS:VOLT:NPLC </w:t>
      </w:r>
      <w:r w:rsidR="00DF56C8">
        <w:rPr>
          <w:rFonts w:ascii="宋体" w:hAnsi="宋体" w:cs="宋体"/>
          <w:sz w:val="24"/>
        </w:rPr>
        <w:t>8</w:t>
      </w:r>
      <w:r>
        <w:rPr>
          <w:rFonts w:ascii="宋体" w:hAnsi="宋体" w:cs="宋体" w:hint="eastAsia"/>
          <w:sz w:val="24"/>
        </w:rPr>
        <w:t>\n</w:t>
      </w:r>
    </w:p>
    <w:p w14:paraId="121A4C3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7" w:name="_Toc50966817"/>
      <w:r>
        <w:rPr>
          <w:rFonts w:ascii="宋体" w:hAnsi="宋体" w:cs="宋体" w:hint="eastAsia"/>
          <w:sz w:val="30"/>
          <w:szCs w:val="30"/>
        </w:rPr>
        <w:t>输出状态查询</w:t>
      </w:r>
      <w:bookmarkEnd w:id="47"/>
    </w:p>
    <w:p w14:paraId="15EB90F0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OUTP?</w:t>
      </w:r>
    </w:p>
    <w:p w14:paraId="09240A5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状态为：ON表示输出打开；OFF表示输出未打开</w:t>
      </w:r>
    </w:p>
    <w:p w14:paraId="46ACE26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8" w:name="_Toc50966818"/>
      <w:r>
        <w:rPr>
          <w:rFonts w:ascii="宋体" w:hAnsi="宋体" w:cs="宋体" w:hint="eastAsia"/>
          <w:sz w:val="30"/>
          <w:szCs w:val="30"/>
        </w:rPr>
        <w:t>清除错误缓存</w:t>
      </w:r>
      <w:bookmarkEnd w:id="48"/>
    </w:p>
    <w:p w14:paraId="7176517F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YST:CLE</w:t>
      </w:r>
    </w:p>
    <w:p w14:paraId="63216B4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清除设备中SCPI错误代码缓存，该指令没有错误代码返回，错误代码也不会存储至设备缓存中，该指令执行后设备中错误代码缓存为空</w:t>
      </w:r>
    </w:p>
    <w:p w14:paraId="141E2DAF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0,0，-1，-2,0，执行该指令后设备中错误代码缓存为空</w:t>
      </w:r>
    </w:p>
    <w:p w14:paraId="64CB5BB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9" w:name="_Toc50966819"/>
      <w:r>
        <w:rPr>
          <w:rFonts w:ascii="宋体" w:hAnsi="宋体" w:cs="宋体" w:hint="eastAsia"/>
          <w:sz w:val="30"/>
          <w:szCs w:val="30"/>
        </w:rPr>
        <w:t>获取错误代码</w:t>
      </w:r>
      <w:bookmarkEnd w:id="49"/>
    </w:p>
    <w:p w14:paraId="6889ED0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YST:ERR:CODE?</w:t>
      </w:r>
    </w:p>
    <w:p w14:paraId="0E56B07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中最早一次SCPI操作返回的错误代码，返回0表示操作成功，其他表示错误，该指令没有错误代码返回，即该指令执行后设备错误代码缓存只会返回最早一次的SCPI错误代码，然后清除缓存中返回的代码。</w:t>
      </w:r>
    </w:p>
    <w:p w14:paraId="2EBD4C74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中缓存的错误代码为0，-1,0，执行该指令后，0错误代码将被返回，表示没有错误，设备缓存中剩余-1,0错误代码</w:t>
      </w:r>
    </w:p>
    <w:p w14:paraId="2F2ADBF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0" w:name="_Toc50966820"/>
      <w:r>
        <w:rPr>
          <w:rFonts w:ascii="宋体" w:hAnsi="宋体" w:cs="宋体" w:hint="eastAsia"/>
          <w:sz w:val="30"/>
          <w:szCs w:val="30"/>
        </w:rPr>
        <w:t>获取源类型</w:t>
      </w:r>
      <w:bookmarkEnd w:id="50"/>
    </w:p>
    <w:p w14:paraId="1A44E301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FUNC?</w:t>
      </w:r>
    </w:p>
    <w:p w14:paraId="5FC55C27" w14:textId="77777777" w:rsidR="000D61FB" w:rsidRDefault="00EF7A41">
      <w:pPr>
        <w:ind w:leftChars="205" w:left="1150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源类型，返回CURR表示设备为电流源，VOLT表示设备为电压源</w:t>
      </w:r>
    </w:p>
    <w:p w14:paraId="316D2640" w14:textId="77777777" w:rsidR="0022248F" w:rsidRDefault="0022248F" w:rsidP="0022248F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1" w:name="_Toc50966821"/>
      <w:r>
        <w:rPr>
          <w:rFonts w:ascii="宋体" w:hAnsi="宋体" w:cs="宋体" w:hint="eastAsia"/>
          <w:sz w:val="30"/>
          <w:szCs w:val="30"/>
        </w:rPr>
        <w:t>进入测量模式</w:t>
      </w:r>
      <w:bookmarkEnd w:id="51"/>
    </w:p>
    <w:p w14:paraId="4361362C" w14:textId="77777777" w:rsidR="0022248F" w:rsidRP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命令格式：:MEAS:%1?</w:t>
      </w:r>
    </w:p>
    <w:p w14:paraId="0368166C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说明</w:t>
      </w:r>
      <w:r>
        <w:rPr>
          <w:rFonts w:ascii="宋体" w:hAnsi="宋体" w:cs="宋体" w:hint="eastAsia"/>
          <w:sz w:val="24"/>
        </w:rPr>
        <w:t>：设置设备进入测量模式，UI进入测量界面，%1可以为VOLT、CURR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4B30D7F1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以电压源进入测量模式；%1为CURR表示以电流源进入测量模式；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2BD926EC" w14:textId="77777777" w:rsidR="0022248F" w:rsidRP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以电压源进入测量模式： :MEAS</w:t>
      </w:r>
      <w:r w:rsidR="008E097B">
        <w:rPr>
          <w:rFonts w:ascii="宋体" w:hAnsi="宋体" w:cs="宋体" w:hint="eastAsia"/>
          <w:sz w:val="24"/>
        </w:rPr>
        <w:t>:VOLT</w:t>
      </w:r>
      <w:r>
        <w:rPr>
          <w:rFonts w:ascii="宋体" w:hAnsi="宋体" w:cs="宋体" w:hint="eastAsia"/>
          <w:sz w:val="24"/>
        </w:rPr>
        <w:t>?</w:t>
      </w:r>
    </w:p>
    <w:p w14:paraId="44B6F491" w14:textId="77777777"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52" w:name="_Toc1055"/>
      <w:bookmarkStart w:id="53" w:name="_Toc50966822"/>
      <w:r>
        <w:rPr>
          <w:bCs/>
          <w:sz w:val="32"/>
          <w:szCs w:val="32"/>
        </w:rPr>
        <w:lastRenderedPageBreak/>
        <w:t>串口</w:t>
      </w:r>
      <w:r>
        <w:rPr>
          <w:rFonts w:hint="eastAsia"/>
          <w:bCs/>
          <w:sz w:val="32"/>
          <w:szCs w:val="32"/>
        </w:rPr>
        <w:t>(</w:t>
      </w:r>
      <w:r>
        <w:rPr>
          <w:rFonts w:hint="eastAsia"/>
          <w:bCs/>
          <w:sz w:val="32"/>
          <w:szCs w:val="32"/>
        </w:rPr>
        <w:t>网口</w:t>
      </w:r>
      <w:r>
        <w:rPr>
          <w:bCs/>
          <w:sz w:val="32"/>
          <w:szCs w:val="32"/>
        </w:rPr>
        <w:t>)</w:t>
      </w:r>
      <w:r>
        <w:rPr>
          <w:bCs/>
          <w:sz w:val="32"/>
          <w:szCs w:val="32"/>
        </w:rPr>
        <w:t>调试助手</w:t>
      </w:r>
      <w:r>
        <w:rPr>
          <w:rFonts w:hint="eastAsia"/>
          <w:bCs/>
          <w:sz w:val="32"/>
          <w:szCs w:val="32"/>
        </w:rPr>
        <w:t>演示步骤</w:t>
      </w:r>
      <w:bookmarkEnd w:id="52"/>
      <w:bookmarkEnd w:id="53"/>
    </w:p>
    <w:p w14:paraId="39D1276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bookmarkStart w:id="54" w:name="_Toc21944702"/>
      <w:bookmarkStart w:id="55" w:name="_Toc21945225"/>
      <w:r>
        <w:rPr>
          <w:rFonts w:ascii="宋体" w:hAnsi="宋体" w:cs="宋体" w:hint="eastAsia"/>
          <w:sz w:val="24"/>
        </w:rPr>
        <w:t>参考第2节SCPI指令</w:t>
      </w:r>
      <w:bookmarkEnd w:id="54"/>
      <w:bookmarkEnd w:id="55"/>
      <w:r>
        <w:rPr>
          <w:rFonts w:ascii="宋体" w:hAnsi="宋体" w:cs="宋体" w:hint="eastAsia"/>
          <w:sz w:val="24"/>
        </w:rPr>
        <w:t>，首先介绍如何使用调试助手连接设备，然后以串口为例，逐条指令进行说明。</w:t>
      </w:r>
    </w:p>
    <w:p w14:paraId="27E28F1D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6" w:name="_Toc32650"/>
      <w:bookmarkStart w:id="57" w:name="_Toc50966823"/>
      <w:r>
        <w:rPr>
          <w:rFonts w:ascii="宋体" w:hAnsi="宋体" w:cs="宋体" w:hint="eastAsia"/>
          <w:sz w:val="30"/>
          <w:szCs w:val="30"/>
        </w:rPr>
        <w:t>串口连接</w:t>
      </w:r>
      <w:bookmarkEnd w:id="56"/>
      <w:bookmarkEnd w:id="57"/>
    </w:p>
    <w:p w14:paraId="3999117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串口连接的方法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:</w:t>
      </w:r>
    </w:p>
    <w:p w14:paraId="403F07F3" w14:textId="77777777" w:rsidR="000D61FB" w:rsidRDefault="000D61FB">
      <w:pPr>
        <w:jc w:val="center"/>
        <w:rPr>
          <w:rFonts w:ascii="宋体" w:hAnsi="宋体" w:cs="宋体"/>
          <w:sz w:val="24"/>
        </w:rPr>
      </w:pPr>
    </w:p>
    <w:p w14:paraId="4D20BE55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noProof/>
          <w:sz w:val="24"/>
        </w:rPr>
        <w:drawing>
          <wp:inline distT="0" distB="0" distL="114300" distR="114300" wp14:anchorId="6F55BDD7" wp14:editId="4760CA14">
            <wp:extent cx="3914775" cy="2969895"/>
            <wp:effectExtent l="0" t="0" r="9525" b="1905"/>
            <wp:docPr id="131" name="图片 131" descr="dc278fa4ae94c6f85cc1eafad22b8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131" descr="dc278fa4ae94c6f85cc1eafad22b887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2969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2A08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1 串口连接示意图</w:t>
      </w:r>
    </w:p>
    <w:p w14:paraId="3D45A9EC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8" w:name="_Toc15227"/>
      <w:bookmarkStart w:id="59" w:name="_Toc50966824"/>
      <w:r>
        <w:rPr>
          <w:rFonts w:ascii="宋体" w:hAnsi="宋体" w:cs="宋体" w:hint="eastAsia"/>
          <w:sz w:val="30"/>
          <w:szCs w:val="30"/>
        </w:rPr>
        <w:t>网口连接</w:t>
      </w:r>
      <w:bookmarkEnd w:id="58"/>
      <w:bookmarkEnd w:id="59"/>
    </w:p>
    <w:p w14:paraId="349489D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网口连接的方法如图3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:</w:t>
      </w:r>
    </w:p>
    <w:p w14:paraId="4178E56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114300" distR="114300" wp14:anchorId="67354D89" wp14:editId="02EC6CAC">
            <wp:extent cx="3829685" cy="2900680"/>
            <wp:effectExtent l="0" t="0" r="18415" b="1397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829685" cy="290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059AA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 xml:space="preserve">图 </w:t>
      </w:r>
      <w:r>
        <w:rPr>
          <w:rFonts w:ascii="宋体" w:hAnsi="宋体" w:cs="宋体"/>
          <w:sz w:val="24"/>
        </w:rPr>
        <w:t xml:space="preserve">3.2 </w:t>
      </w:r>
      <w:r>
        <w:rPr>
          <w:rFonts w:ascii="宋体" w:hAnsi="宋体" w:cs="宋体" w:hint="eastAsia"/>
          <w:sz w:val="24"/>
        </w:rPr>
        <w:t>网口连接示意图</w:t>
      </w:r>
    </w:p>
    <w:p w14:paraId="3009CF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下面在串口调试助手上演示如何使用SCPI指令进行相关操作（</w:t>
      </w:r>
      <w:r>
        <w:rPr>
          <w:rFonts w:ascii="宋体" w:hAnsi="宋体" w:cs="宋体" w:hint="eastAsia"/>
          <w:color w:val="FF0000"/>
          <w:sz w:val="24"/>
        </w:rPr>
        <w:t>发送的命令必须以英文格式，串口调试助手需勾选加回车换行选项</w:t>
      </w:r>
      <w:r>
        <w:rPr>
          <w:rFonts w:ascii="宋体" w:hAnsi="宋体" w:cs="宋体" w:hint="eastAsia"/>
          <w:sz w:val="24"/>
        </w:rPr>
        <w:t>）,以下命令默认在电压源基础上进行操作，当进行SCPI指令进行操作时，ui界面将被锁定，禁止使用。</w:t>
      </w:r>
    </w:p>
    <w:p w14:paraId="0374F57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0" w:name="_Toc27713"/>
      <w:bookmarkStart w:id="61" w:name="_Toc50966825"/>
      <w:r>
        <w:rPr>
          <w:rFonts w:ascii="宋体" w:hAnsi="宋体" w:cs="宋体" w:hint="eastAsia"/>
          <w:sz w:val="30"/>
          <w:szCs w:val="30"/>
        </w:rPr>
        <w:t>获取设备标识</w:t>
      </w:r>
      <w:bookmarkEnd w:id="60"/>
      <w:bookmarkEnd w:id="61"/>
    </w:p>
    <w:p w14:paraId="38F9867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4311A52D" wp14:editId="16FA8D03">
                <wp:simplePos x="0" y="0"/>
                <wp:positionH relativeFrom="column">
                  <wp:posOffset>2093595</wp:posOffset>
                </wp:positionH>
                <wp:positionV relativeFrom="paragraph">
                  <wp:posOffset>2128520</wp:posOffset>
                </wp:positionV>
                <wp:extent cx="449580" cy="208280"/>
                <wp:effectExtent l="4445" t="4445" r="22225" b="15875"/>
                <wp:wrapNone/>
                <wp:docPr id="1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767A7D2C" id="AutoShape 5" o:spid="_x0000_s1026" style="position:absolute;left:0;text-align:left;margin-left:164.85pt;margin-top:167.6pt;width:35.4pt;height:16.4pt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" filled="f" strokecolor="#c00000"/>
            </w:pict>
          </mc:Fallback>
        </mc:AlternateConten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*IDN?</w:t>
      </w:r>
      <w:r>
        <w:rPr>
          <w:rFonts w:ascii="宋体" w:hAnsi="宋体" w:cs="宋体" w:hint="eastAsia"/>
          <w:sz w:val="24"/>
        </w:rPr>
        <w:t xml:space="preserve">  可获取设备标识，如图3.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：</w:t>
      </w:r>
      <w:r>
        <w:rPr>
          <w:noProof/>
        </w:rPr>
        <w:drawing>
          <wp:inline distT="0" distB="0" distL="114300" distR="114300" wp14:anchorId="25007885" wp14:editId="1E1C4449">
            <wp:extent cx="3105150" cy="2357755"/>
            <wp:effectExtent l="0" t="0" r="0" b="4445"/>
            <wp:docPr id="6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2357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A91BF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 xml:space="preserve">.3 </w:t>
      </w:r>
      <w:r>
        <w:rPr>
          <w:rFonts w:ascii="宋体" w:hAnsi="宋体" w:cs="宋体" w:hint="eastAsia"/>
          <w:sz w:val="24"/>
        </w:rPr>
        <w:t>设备标识</w:t>
      </w:r>
    </w:p>
    <w:p w14:paraId="0DA383B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2" w:name="_Toc7825"/>
      <w:bookmarkStart w:id="63" w:name="_Toc21945226"/>
      <w:bookmarkStart w:id="64" w:name="_Toc50966826"/>
      <w:r>
        <w:rPr>
          <w:rFonts w:ascii="宋体" w:hAnsi="宋体" w:cs="宋体" w:hint="eastAsia"/>
          <w:sz w:val="30"/>
          <w:szCs w:val="30"/>
        </w:rPr>
        <w:t>源选择</w:t>
      </w:r>
      <w:bookmarkEnd w:id="62"/>
      <w:bookmarkEnd w:id="63"/>
      <w:bookmarkEnd w:id="64"/>
    </w:p>
    <w:p w14:paraId="54FFDB6A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VOLT  可切换为电压源，如图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：</w:t>
      </w:r>
    </w:p>
    <w:p w14:paraId="76916199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3D746050" wp14:editId="349FB4F4">
                <wp:simplePos x="0" y="0"/>
                <wp:positionH relativeFrom="column">
                  <wp:posOffset>2093595</wp:posOffset>
                </wp:positionH>
                <wp:positionV relativeFrom="paragraph">
                  <wp:posOffset>1996440</wp:posOffset>
                </wp:positionV>
                <wp:extent cx="449580" cy="208280"/>
                <wp:effectExtent l="4445" t="4445" r="22225" b="15875"/>
                <wp:wrapNone/>
                <wp:docPr id="47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2DA796CD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3D746050" id="AutoShape 5" o:spid="_x0000_s1026" style="position:absolute;left:0;text-align:left;margin-left:164.85pt;margin-top:157.2pt;width:35.4pt;height:16.4pt;z-index: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" filled="f" strokecolor="#c00000">
                <v:textbox>
                  <w:txbxContent>
                    <w:p w14:paraId="2DA796CD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6DEDD0F3" wp14:editId="5775F216">
            <wp:extent cx="3142615" cy="2418080"/>
            <wp:effectExtent l="0" t="0" r="635" b="1270"/>
            <wp:docPr id="7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4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142615" cy="2418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5A209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压源</w:t>
      </w:r>
    </w:p>
    <w:p w14:paraId="16A1445C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CURR  可切换为电流源，如图3.4(2)：</w:t>
      </w:r>
    </w:p>
    <w:p w14:paraId="43C8286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2D520EA" wp14:editId="255C9291">
                <wp:simplePos x="0" y="0"/>
                <wp:positionH relativeFrom="column">
                  <wp:posOffset>2148840</wp:posOffset>
                </wp:positionH>
                <wp:positionV relativeFrom="paragraph">
                  <wp:posOffset>1880870</wp:posOffset>
                </wp:positionV>
                <wp:extent cx="368300" cy="208280"/>
                <wp:effectExtent l="4445" t="4445" r="8255" b="15875"/>
                <wp:wrapNone/>
                <wp:docPr id="46" name="AutoShap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830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6A4B2881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62D520EA" id="AutoShape 7" o:spid="_x0000_s1027" style="position:absolute;left:0;text-align:left;margin-left:169.2pt;margin-top:148.1pt;width:29pt;height:16.4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" filled="f" strokecolor="#c00000">
                <v:textbox>
                  <w:txbxContent>
                    <w:p w14:paraId="6A4B2881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6B6F8B2E" wp14:editId="313B60FE">
            <wp:extent cx="2994025" cy="2273935"/>
            <wp:effectExtent l="0" t="0" r="15875" b="12065"/>
            <wp:docPr id="7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5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994025" cy="2273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C3E7D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流源</w:t>
      </w:r>
    </w:p>
    <w:p w14:paraId="26A201D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5" w:name="_Toc8809"/>
      <w:bookmarkStart w:id="66" w:name="_Toc50966827"/>
      <w:r>
        <w:rPr>
          <w:rFonts w:ascii="宋体" w:hAnsi="宋体" w:cs="宋体" w:hint="eastAsia"/>
          <w:sz w:val="30"/>
          <w:szCs w:val="30"/>
        </w:rPr>
        <w:t>源量程</w:t>
      </w:r>
      <w:bookmarkEnd w:id="65"/>
      <w:bookmarkEnd w:id="66"/>
    </w:p>
    <w:p w14:paraId="302C792E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RANG&lt;space&gt;3E+0    设置电压量程为3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5：</w:t>
      </w:r>
    </w:p>
    <w:p w14:paraId="3531B3C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如下：</w:t>
      </w:r>
    </w:p>
    <w:p w14:paraId="4ECA9982" w14:textId="77777777" w:rsidR="000D61FB" w:rsidRDefault="00EF7A41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:CURR:RANG&lt;space&gt;100E-6  设置电流量程为100uA</w:t>
      </w:r>
    </w:p>
    <w:p w14:paraId="4D6FDD41" w14:textId="77777777" w:rsidR="000D61FB" w:rsidRDefault="00EF7A41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注意：设置量程需为已有量程。</w:t>
      </w:r>
    </w:p>
    <w:p w14:paraId="5787D5F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E04BEB9" wp14:editId="27159FDE">
                <wp:simplePos x="0" y="0"/>
                <wp:positionH relativeFrom="column">
                  <wp:posOffset>2070100</wp:posOffset>
                </wp:positionH>
                <wp:positionV relativeFrom="paragraph">
                  <wp:posOffset>1863725</wp:posOffset>
                </wp:positionV>
                <wp:extent cx="627380" cy="208280"/>
                <wp:effectExtent l="4445" t="5080" r="15875" b="15240"/>
                <wp:wrapNone/>
                <wp:docPr id="45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73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A27DBAC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4E04BEB9" id="AutoShape 12" o:spid="_x0000_s1028" style="position:absolute;left:0;text-align:left;margin-left:163pt;margin-top:146.75pt;width:49.4pt;height:16.4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" filled="f" strokecolor="#c00000">
                <v:textbox>
                  <w:txbxContent>
                    <w:p w14:paraId="0A27DBAC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03A2C744" wp14:editId="16C33759">
            <wp:extent cx="3053715" cy="2320290"/>
            <wp:effectExtent l="0" t="0" r="13335" b="3810"/>
            <wp:docPr id="7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6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053715" cy="2320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2825E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5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量程</w:t>
      </w:r>
    </w:p>
    <w:p w14:paraId="4C438342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7" w:name="_Toc19575"/>
      <w:bookmarkStart w:id="68" w:name="_Toc50966828"/>
      <w:r>
        <w:rPr>
          <w:rFonts w:ascii="宋体" w:hAnsi="宋体" w:cs="宋体" w:hint="eastAsia"/>
          <w:sz w:val="30"/>
          <w:szCs w:val="30"/>
        </w:rPr>
        <w:t>源值</w:t>
      </w:r>
      <w:bookmarkEnd w:id="67"/>
      <w:bookmarkEnd w:id="68"/>
    </w:p>
    <w:p w14:paraId="550F617A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LEV&lt;space&gt;2     设置电压为2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6：</w:t>
      </w:r>
    </w:p>
    <w:p w14:paraId="4A1B71BE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19E7597F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S</w:t>
      </w:r>
      <w:r>
        <w:rPr>
          <w:rFonts w:ascii="宋体" w:hAnsi="宋体" w:cs="宋体"/>
          <w:sz w:val="24"/>
        </w:rPr>
        <w:t>OUR</w:t>
      </w:r>
      <w:r>
        <w:rPr>
          <w:rFonts w:ascii="宋体" w:hAnsi="宋体" w:cs="宋体" w:hint="eastAsia"/>
          <w:sz w:val="24"/>
        </w:rPr>
        <w:t>:CURR:LEV&lt;space&gt;1E-6  设置电流为1uA</w:t>
      </w:r>
    </w:p>
    <w:p w14:paraId="5B611DF3" w14:textId="77777777" w:rsidR="000D61FB" w:rsidRDefault="000D61FB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</w:p>
    <w:p w14:paraId="37C6D1B0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5A2F1B49" wp14:editId="5C36A412">
                <wp:simplePos x="0" y="0"/>
                <wp:positionH relativeFrom="column">
                  <wp:posOffset>2052320</wp:posOffset>
                </wp:positionH>
                <wp:positionV relativeFrom="paragraph">
                  <wp:posOffset>1891665</wp:posOffset>
                </wp:positionV>
                <wp:extent cx="627380" cy="208280"/>
                <wp:effectExtent l="4445" t="5080" r="15875" b="15240"/>
                <wp:wrapNone/>
                <wp:docPr id="74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73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7ABC6449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5A2F1B49" id="_x0000_s1029" style="position:absolute;left:0;text-align:left;margin-left:161.6pt;margin-top:148.95pt;width:49.4pt;height:16.4pt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" filled="f" strokecolor="#c00000">
                <v:textbox>
                  <w:txbxContent>
                    <w:p w14:paraId="7ABC6449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7413D9A" wp14:editId="5CE50879">
            <wp:extent cx="3068320" cy="2343150"/>
            <wp:effectExtent l="0" t="0" r="17780" b="0"/>
            <wp:docPr id="7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7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68320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6721A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6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值</w:t>
      </w:r>
    </w:p>
    <w:p w14:paraId="4C83FAC2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9" w:name="_Toc23484"/>
      <w:bookmarkStart w:id="70" w:name="_Toc50966829"/>
      <w:r>
        <w:rPr>
          <w:rFonts w:ascii="宋体" w:hAnsi="宋体" w:cs="宋体" w:hint="eastAsia"/>
          <w:sz w:val="30"/>
          <w:szCs w:val="30"/>
        </w:rPr>
        <w:t>限量程</w:t>
      </w:r>
      <w:bookmarkEnd w:id="69"/>
      <w:bookmarkEnd w:id="70"/>
    </w:p>
    <w:p w14:paraId="7E37C98D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ENS:CURR:RANG&lt;space&gt;100E-6  设置电流量程为100uA，如图3.7：</w:t>
      </w:r>
    </w:p>
    <w:p w14:paraId="3D3C27B3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47CBD31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ENS</w:t>
      </w:r>
      <w:r>
        <w:rPr>
          <w:rFonts w:ascii="宋体" w:hAnsi="宋体" w:cs="宋体" w:hint="eastAsia"/>
          <w:sz w:val="24"/>
        </w:rPr>
        <w:t>:VOLT:RANG&lt;space&gt;3E+0    设置电压量程为3V</w:t>
      </w:r>
    </w:p>
    <w:p w14:paraId="716D399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982E764" wp14:editId="0DF3D494">
                <wp:simplePos x="0" y="0"/>
                <wp:positionH relativeFrom="column">
                  <wp:posOffset>2087245</wp:posOffset>
                </wp:positionH>
                <wp:positionV relativeFrom="paragraph">
                  <wp:posOffset>1890395</wp:posOffset>
                </wp:positionV>
                <wp:extent cx="623570" cy="237490"/>
                <wp:effectExtent l="4445" t="4445" r="19685" b="5715"/>
                <wp:wrapNone/>
                <wp:docPr id="43" name="AutoShap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3570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CD805F6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5982E764" id="AutoShape 15" o:spid="_x0000_s1030" style="position:absolute;left:0;text-align:left;margin-left:164.35pt;margin-top:148.85pt;width:49.1pt;height:18.7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" filled="f" strokecolor="#c00000">
                <v:textbox>
                  <w:txbxContent>
                    <w:p w14:paraId="0CD805F6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5E2EDECC" wp14:editId="47261851">
            <wp:extent cx="3087370" cy="2343785"/>
            <wp:effectExtent l="0" t="0" r="17780" b="18415"/>
            <wp:docPr id="7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87370" cy="2343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47772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7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量程</w:t>
      </w:r>
    </w:p>
    <w:p w14:paraId="7EB3D608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1" w:name="_Toc15122"/>
      <w:bookmarkStart w:id="72" w:name="_Toc50966830"/>
      <w:r>
        <w:rPr>
          <w:rFonts w:ascii="宋体" w:hAnsi="宋体" w:cs="宋体" w:hint="eastAsia"/>
          <w:sz w:val="30"/>
          <w:szCs w:val="30"/>
        </w:rPr>
        <w:t>限值</w:t>
      </w:r>
      <w:bookmarkEnd w:id="71"/>
      <w:bookmarkEnd w:id="72"/>
    </w:p>
    <w:p w14:paraId="5426E53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ILIM&lt;space&gt;1E-6  </w:t>
      </w:r>
      <w:bookmarkStart w:id="73" w:name="_Hlk40694075"/>
      <w:r>
        <w:rPr>
          <w:rFonts w:ascii="宋体" w:hAnsi="宋体" w:cs="宋体" w:hint="eastAsia"/>
          <w:sz w:val="24"/>
        </w:rPr>
        <w:t>设置电流为1uA</w:t>
      </w:r>
      <w:bookmarkEnd w:id="73"/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8：</w:t>
      </w:r>
    </w:p>
    <w:p w14:paraId="7333856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1A91C33F" w14:textId="77777777" w:rsidR="000D61FB" w:rsidRDefault="00EF7A41">
      <w:pPr>
        <w:pStyle w:val="ab"/>
        <w:ind w:left="840" w:firstLineChars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:SOUR:CURR:VLIM</w:t>
      </w:r>
      <w:r>
        <w:rPr>
          <w:rFonts w:ascii="宋体" w:hAnsi="宋体" w:cs="宋体" w:hint="eastAsia"/>
          <w:sz w:val="24"/>
        </w:rPr>
        <w:t>&lt;space&gt;2     设置电压为2V</w:t>
      </w:r>
      <w:r>
        <w:rPr>
          <w:rFonts w:ascii="宋体" w:hAnsi="宋体" w:cs="宋体"/>
          <w:sz w:val="24"/>
        </w:rPr>
        <w:t>,</w:t>
      </w:r>
    </w:p>
    <w:p w14:paraId="64FC010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B7FBDF6" wp14:editId="0EA73460">
                <wp:simplePos x="0" y="0"/>
                <wp:positionH relativeFrom="column">
                  <wp:posOffset>2133600</wp:posOffset>
                </wp:positionH>
                <wp:positionV relativeFrom="paragraph">
                  <wp:posOffset>1911985</wp:posOffset>
                </wp:positionV>
                <wp:extent cx="575945" cy="237490"/>
                <wp:effectExtent l="4445" t="4445" r="10160" b="5715"/>
                <wp:wrapNone/>
                <wp:docPr id="42" name="AutoShap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220CA1F7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1B7FBDF6" id="AutoShape 16" o:spid="_x0000_s1031" style="position:absolute;left:0;text-align:left;margin-left:168pt;margin-top:150.55pt;width:45.35pt;height:18.7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" filled="f" strokecolor="#c00000">
                <v:textbox>
                  <w:txbxContent>
                    <w:p w14:paraId="220CA1F7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F910E95" wp14:editId="3AE93D73">
            <wp:extent cx="3021330" cy="2301240"/>
            <wp:effectExtent l="0" t="0" r="7620" b="3810"/>
            <wp:docPr id="76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9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021330" cy="2301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C166A1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8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值</w:t>
      </w:r>
    </w:p>
    <w:p w14:paraId="408B019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4" w:name="_Toc5459"/>
      <w:bookmarkStart w:id="75" w:name="_Toc50966831"/>
      <w:r>
        <w:rPr>
          <w:rFonts w:ascii="宋体" w:hAnsi="宋体" w:cs="宋体" w:hint="eastAsia"/>
          <w:sz w:val="30"/>
          <w:szCs w:val="30"/>
        </w:rPr>
        <w:t>2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74"/>
      <w:bookmarkEnd w:id="75"/>
    </w:p>
    <w:p w14:paraId="2FC89BD4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 xml:space="preserve">ON   </w:t>
      </w:r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4</w:t>
      </w:r>
      <w:r>
        <w:rPr>
          <w:rFonts w:ascii="宋体" w:hAnsi="宋体" w:cs="宋体" w:hint="eastAsia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:</w:t>
      </w:r>
    </w:p>
    <w:p w14:paraId="3E0EE0AB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0E73E05" wp14:editId="6243061A">
                <wp:simplePos x="0" y="0"/>
                <wp:positionH relativeFrom="column">
                  <wp:posOffset>2081530</wp:posOffset>
                </wp:positionH>
                <wp:positionV relativeFrom="paragraph">
                  <wp:posOffset>1676400</wp:posOffset>
                </wp:positionV>
                <wp:extent cx="575945" cy="237490"/>
                <wp:effectExtent l="4445" t="4445" r="10160" b="5715"/>
                <wp:wrapNone/>
                <wp:docPr id="41" name="AutoShape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CB6742D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20E73E05" id="AutoShape 25" o:spid="_x0000_s1032" style="position:absolute;left:0;text-align:left;margin-left:163.9pt;margin-top:132pt;width:45.35pt;height:18.7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" filled="f" strokecolor="#c00000">
                <v:textbox>
                  <w:txbxContent>
                    <w:p w14:paraId="0CB6742D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404E0DCE" wp14:editId="0D746311">
            <wp:extent cx="2753360" cy="2090420"/>
            <wp:effectExtent l="0" t="0" r="8890" b="5080"/>
            <wp:docPr id="77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10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753360" cy="2090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CDD2F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四线</w:t>
      </w:r>
    </w:p>
    <w:p w14:paraId="0224301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bookmarkStart w:id="76" w:name="OLE_LINK2"/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>O</w:t>
      </w:r>
      <w:r>
        <w:rPr>
          <w:rFonts w:ascii="宋体" w:hAnsi="宋体" w:cs="宋体" w:hint="eastAsia"/>
          <w:bCs/>
          <w:sz w:val="24"/>
        </w:rPr>
        <w:t>FF</w:t>
      </w:r>
      <w:bookmarkEnd w:id="76"/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2</w:t>
      </w:r>
      <w:r>
        <w:rPr>
          <w:rFonts w:ascii="宋体" w:hAnsi="宋体" w:cs="宋体" w:hint="eastAsia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2)：</w:t>
      </w:r>
    </w:p>
    <w:p w14:paraId="4154D531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50944BD" wp14:editId="0F9EDE08">
                <wp:simplePos x="0" y="0"/>
                <wp:positionH relativeFrom="column">
                  <wp:posOffset>2127885</wp:posOffset>
                </wp:positionH>
                <wp:positionV relativeFrom="paragraph">
                  <wp:posOffset>1890395</wp:posOffset>
                </wp:positionV>
                <wp:extent cx="575945" cy="237490"/>
                <wp:effectExtent l="4445" t="4445" r="10160" b="5715"/>
                <wp:wrapNone/>
                <wp:docPr id="40" name="AutoShape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4AC29352" id="AutoShape 28" o:spid="_x0000_s1026" style="position:absolute;left:0;text-align:left;margin-left:167.55pt;margin-top:148.85pt;width:45.35pt;height:18.7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5CB88470" wp14:editId="2DBDAAFC">
            <wp:extent cx="3063875" cy="2317115"/>
            <wp:effectExtent l="0" t="0" r="3175" b="6985"/>
            <wp:docPr id="78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11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063875" cy="2317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838A8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二线</w:t>
      </w:r>
    </w:p>
    <w:p w14:paraId="47671438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587F8FD2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7" w:name="_Toc32436"/>
      <w:bookmarkStart w:id="78" w:name="_Toc50966832"/>
      <w:r>
        <w:rPr>
          <w:rFonts w:ascii="宋体" w:hAnsi="宋体" w:cs="宋体" w:hint="eastAsia"/>
          <w:sz w:val="30"/>
          <w:szCs w:val="30"/>
        </w:rPr>
        <w:lastRenderedPageBreak/>
        <w:t>前后面板切换</w:t>
      </w:r>
      <w:bookmarkEnd w:id="77"/>
      <w:bookmarkEnd w:id="78"/>
    </w:p>
    <w:p w14:paraId="30BD3F36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0(1)：</w:t>
      </w:r>
    </w:p>
    <w:p w14:paraId="672EBEE0" w14:textId="77777777" w:rsidR="000D61FB" w:rsidRDefault="00EF7A41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0554768" wp14:editId="42A15405">
                <wp:simplePos x="0" y="0"/>
                <wp:positionH relativeFrom="column">
                  <wp:posOffset>2120900</wp:posOffset>
                </wp:positionH>
                <wp:positionV relativeFrom="paragraph">
                  <wp:posOffset>1856105</wp:posOffset>
                </wp:positionV>
                <wp:extent cx="575945" cy="237490"/>
                <wp:effectExtent l="4445" t="4445" r="10160" b="5715"/>
                <wp:wrapNone/>
                <wp:docPr id="27" name="AutoShape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7A52D891" id="AutoShape 30" o:spid="_x0000_s1026" style="position:absolute;left:0;text-align:left;margin-left:167pt;margin-top:146.15pt;width:45.35pt;height:18.7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42212B98" wp14:editId="0D922FA7">
            <wp:extent cx="2971800" cy="2259965"/>
            <wp:effectExtent l="0" t="0" r="0" b="6985"/>
            <wp:docPr id="79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1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971800" cy="2259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5D836D" w14:textId="77777777" w:rsidR="000D61FB" w:rsidRDefault="00EF7A41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切换为前面板输出</w:t>
      </w:r>
    </w:p>
    <w:p w14:paraId="29879D3A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 xml:space="preserve">切换为后面板输出模式 如图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2)：</w:t>
      </w:r>
    </w:p>
    <w:p w14:paraId="52A78F7D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C3ACD72" wp14:editId="36E85599">
                <wp:simplePos x="0" y="0"/>
                <wp:positionH relativeFrom="column">
                  <wp:posOffset>2106295</wp:posOffset>
                </wp:positionH>
                <wp:positionV relativeFrom="paragraph">
                  <wp:posOffset>1863725</wp:posOffset>
                </wp:positionV>
                <wp:extent cx="575945" cy="237490"/>
                <wp:effectExtent l="4445" t="4445" r="10160" b="5715"/>
                <wp:wrapNone/>
                <wp:docPr id="23" name="AutoShape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5226DC9E" id="AutoShape 32" o:spid="_x0000_s1026" style="position:absolute;left:0;text-align:left;margin-left:165.85pt;margin-top:146.75pt;width:45.35pt;height:18.7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A28977E" wp14:editId="52486622">
            <wp:extent cx="3014345" cy="2299970"/>
            <wp:effectExtent l="0" t="0" r="14605" b="5080"/>
            <wp:docPr id="80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13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014345" cy="2299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388AF3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1</w:t>
      </w:r>
      <w:r>
        <w:rPr>
          <w:rFonts w:ascii="宋体" w:hAnsi="宋体" w:cs="宋体" w:hint="eastAsia"/>
          <w:bCs/>
          <w:sz w:val="24"/>
        </w:rPr>
        <w:t>0</w:t>
      </w:r>
      <w:r>
        <w:rPr>
          <w:rFonts w:ascii="宋体" w:hAnsi="宋体" w:cs="宋体" w:hint="eastAsia"/>
          <w:sz w:val="24"/>
        </w:rPr>
        <w:t>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后面板输出</w:t>
      </w:r>
    </w:p>
    <w:p w14:paraId="71374C43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7175AB30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9" w:name="_Toc30547"/>
      <w:bookmarkStart w:id="80" w:name="_Toc50966833"/>
      <w:r>
        <w:rPr>
          <w:rFonts w:ascii="宋体" w:hAnsi="宋体" w:cs="宋体" w:hint="eastAsia"/>
          <w:sz w:val="30"/>
          <w:szCs w:val="30"/>
        </w:rPr>
        <w:lastRenderedPageBreak/>
        <w:t>输出控制</w:t>
      </w:r>
      <w:bookmarkEnd w:id="79"/>
      <w:bookmarkEnd w:id="80"/>
    </w:p>
    <w:p w14:paraId="4A3537C3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>&lt;space&gt;ON            设置为开启输出，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：</w:t>
      </w:r>
    </w:p>
    <w:p w14:paraId="76A92042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E830A62" wp14:editId="443217E2">
                <wp:simplePos x="0" y="0"/>
                <wp:positionH relativeFrom="column">
                  <wp:posOffset>2086610</wp:posOffset>
                </wp:positionH>
                <wp:positionV relativeFrom="paragraph">
                  <wp:posOffset>1914525</wp:posOffset>
                </wp:positionV>
                <wp:extent cx="297180" cy="154305"/>
                <wp:effectExtent l="4445" t="4445" r="22225" b="12700"/>
                <wp:wrapNone/>
                <wp:docPr id="21" name="AutoShap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7180" cy="15430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1146160A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3E830A62" id="AutoShape 20" o:spid="_x0000_s1033" style="position:absolute;left:0;text-align:left;margin-left:164.3pt;margin-top:150.75pt;width:23.4pt;height:12.1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" filled="f" strokecolor="#c00000">
                <v:textbox>
                  <w:txbxContent>
                    <w:p w14:paraId="1146160A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50CB217A" wp14:editId="1BD02023">
            <wp:extent cx="3035935" cy="2307590"/>
            <wp:effectExtent l="0" t="0" r="12065" b="16510"/>
            <wp:docPr id="81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14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035935" cy="2307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477DCF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开启输出</w:t>
      </w:r>
    </w:p>
    <w:p w14:paraId="3EB2558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>&lt;space&gt;OFF          设置为关闭输出，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：</w:t>
      </w:r>
    </w:p>
    <w:p w14:paraId="5A87E20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A6D97E3" wp14:editId="7968A9A4">
                <wp:simplePos x="0" y="0"/>
                <wp:positionH relativeFrom="column">
                  <wp:posOffset>2108200</wp:posOffset>
                </wp:positionH>
                <wp:positionV relativeFrom="paragraph">
                  <wp:posOffset>1906905</wp:posOffset>
                </wp:positionV>
                <wp:extent cx="332740" cy="130810"/>
                <wp:effectExtent l="4445" t="4445" r="5715" b="17145"/>
                <wp:wrapNone/>
                <wp:docPr id="1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44EB1B81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1A6D97E3" id="AutoShape 23" o:spid="_x0000_s1034" style="position:absolute;left:0;text-align:left;margin-left:166pt;margin-top:150.15pt;width:26.2pt;height:10.3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" filled="f" strokecolor="#c00000">
                <v:textbox>
                  <w:txbxContent>
                    <w:p w14:paraId="44EB1B81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F40F20A" wp14:editId="39922E0B">
            <wp:extent cx="2998470" cy="2277110"/>
            <wp:effectExtent l="0" t="0" r="11430" b="8890"/>
            <wp:docPr id="82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15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998470" cy="2277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F6F30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关闭输出</w:t>
      </w:r>
    </w:p>
    <w:p w14:paraId="01D6D84C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2A349348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1" w:name="_Toc22439"/>
      <w:bookmarkStart w:id="82" w:name="_Toc50966834"/>
      <w:r>
        <w:rPr>
          <w:rFonts w:ascii="宋体" w:hAnsi="宋体" w:cs="宋体" w:hint="eastAsia"/>
          <w:sz w:val="30"/>
          <w:szCs w:val="30"/>
        </w:rPr>
        <w:lastRenderedPageBreak/>
        <w:t>数据读取</w:t>
      </w:r>
      <w:bookmarkEnd w:id="81"/>
      <w:bookmarkEnd w:id="82"/>
    </w:p>
    <w:p w14:paraId="3E03096D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READ</w:t>
      </w:r>
      <w:r>
        <w:rPr>
          <w:rFonts w:ascii="宋体" w:hAnsi="宋体" w:cs="宋体" w:hint="eastAsia"/>
          <w:sz w:val="24"/>
        </w:rPr>
        <w:t>?     可在串口调试助手中显示出获取的电压电流值，值格式参考2.10节，（注意要在输入:OUTP ON  之后输入该命令）参考图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：</w:t>
      </w:r>
    </w:p>
    <w:p w14:paraId="158D640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7FD2F9E" wp14:editId="07188F27">
                <wp:simplePos x="0" y="0"/>
                <wp:positionH relativeFrom="column">
                  <wp:posOffset>2045335</wp:posOffset>
                </wp:positionH>
                <wp:positionV relativeFrom="paragraph">
                  <wp:posOffset>1919605</wp:posOffset>
                </wp:positionV>
                <wp:extent cx="356235" cy="136525"/>
                <wp:effectExtent l="4445" t="4445" r="20320" b="11430"/>
                <wp:wrapNone/>
                <wp:docPr id="14" name="AutoShap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6235" cy="1365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12B7C29B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37FD2F9E" id="AutoShape 21" o:spid="_x0000_s1035" style="position:absolute;left:0;text-align:left;margin-left:161.05pt;margin-top:151.15pt;width:28.05pt;height:10.7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" filled="f" strokecolor="#c00000">
                <v:textbox>
                  <w:txbxContent>
                    <w:p w14:paraId="12B7C29B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4387AF9" wp14:editId="15D277F4">
                <wp:simplePos x="0" y="0"/>
                <wp:positionH relativeFrom="column">
                  <wp:posOffset>1172845</wp:posOffset>
                </wp:positionH>
                <wp:positionV relativeFrom="paragraph">
                  <wp:posOffset>209550</wp:posOffset>
                </wp:positionV>
                <wp:extent cx="1181735" cy="409575"/>
                <wp:effectExtent l="5080" t="4445" r="13335" b="5080"/>
                <wp:wrapNone/>
                <wp:docPr id="12" name="AutoShap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81735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69B31B7D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54387AF9" id="AutoShape 22" o:spid="_x0000_s1036" style="position:absolute;left:0;text-align:left;margin-left:92.35pt;margin-top:16.5pt;width:93.05pt;height:32.2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" filled="f" strokecolor="#c00000">
                <v:textbox>
                  <w:txbxContent>
                    <w:p w14:paraId="69B31B7D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465088C8" wp14:editId="1A9C42E4">
            <wp:extent cx="3025140" cy="2291715"/>
            <wp:effectExtent l="0" t="0" r="3810" b="13335"/>
            <wp:docPr id="83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16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025140" cy="2291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433AA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读取数据</w:t>
      </w:r>
    </w:p>
    <w:p w14:paraId="6A2F12C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3" w:name="_Toc24260"/>
      <w:bookmarkStart w:id="84" w:name="_Toc50966835"/>
      <w:r>
        <w:rPr>
          <w:rFonts w:ascii="宋体" w:hAnsi="宋体" w:cs="宋体" w:hint="eastAsia"/>
          <w:sz w:val="30"/>
          <w:szCs w:val="30"/>
        </w:rPr>
        <w:t>设置触发线</w:t>
      </w:r>
      <w:bookmarkEnd w:id="83"/>
      <w:bookmarkEnd w:id="84"/>
    </w:p>
    <w:p w14:paraId="2AEF6589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设置line</w:t>
      </w:r>
      <w:r>
        <w:rPr>
          <w:rFonts w:ascii="宋体" w:hAnsi="宋体" w:cs="宋体"/>
          <w:sz w:val="24"/>
        </w:rPr>
        <w:t xml:space="preserve"> 1 </w:t>
      </w:r>
      <w:r>
        <w:rPr>
          <w:rFonts w:ascii="宋体" w:hAnsi="宋体" w:cs="宋体" w:hint="eastAsia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2</w:t>
      </w:r>
      <w:r>
        <w:rPr>
          <w:rFonts w:ascii="宋体" w:hAnsi="宋体" w:cs="宋体" w:hint="eastAsia"/>
          <w:sz w:val="24"/>
        </w:rPr>
        <w:t>为触发输出线，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1)：</w:t>
      </w:r>
    </w:p>
    <w:p w14:paraId="3D16F011" w14:textId="77777777" w:rsidR="000D61FB" w:rsidRDefault="00EF7A41">
      <w:pPr>
        <w:ind w:left="480" w:hangingChars="200" w:hanging="480"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7BEDD52" wp14:editId="703D9157">
                <wp:simplePos x="0" y="0"/>
                <wp:positionH relativeFrom="column">
                  <wp:posOffset>2000885</wp:posOffset>
                </wp:positionH>
                <wp:positionV relativeFrom="paragraph">
                  <wp:posOffset>1918970</wp:posOffset>
                </wp:positionV>
                <wp:extent cx="332740" cy="130810"/>
                <wp:effectExtent l="4445" t="4445" r="5715" b="17145"/>
                <wp:wrapNone/>
                <wp:docPr id="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13DFFBAF" id="AutoShape 23" o:spid="_x0000_s1026" style="position:absolute;left:0;text-align:left;margin-left:157.55pt;margin-top:151.1pt;width:26.2pt;height:10.3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WEJ6JgIAAC0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4FDAEDF" wp14:editId="132A42A8">
            <wp:extent cx="3032760" cy="2306320"/>
            <wp:effectExtent l="0" t="0" r="15240" b="17780"/>
            <wp:docPr id="84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17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032760" cy="230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0497F7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3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触发线序1</w:t>
      </w:r>
    </w:p>
    <w:p w14:paraId="2F46A5C4" w14:textId="77777777" w:rsidR="000D61FB" w:rsidRDefault="00EF7A41">
      <w:pPr>
        <w:pStyle w:val="ab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设置line</w:t>
      </w:r>
      <w:r>
        <w:rPr>
          <w:rFonts w:ascii="宋体" w:hAnsi="宋体" w:cs="宋体"/>
          <w:sz w:val="24"/>
        </w:rPr>
        <w:t xml:space="preserve"> 2 </w:t>
      </w:r>
      <w:r>
        <w:rPr>
          <w:rFonts w:ascii="宋体" w:hAnsi="宋体" w:cs="宋体" w:hint="eastAsia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1</w:t>
      </w:r>
      <w:r>
        <w:rPr>
          <w:rFonts w:ascii="宋体" w:hAnsi="宋体" w:cs="宋体" w:hint="eastAsia"/>
          <w:sz w:val="24"/>
        </w:rPr>
        <w:t>为触发输出线，</w:t>
      </w:r>
    </w:p>
    <w:p w14:paraId="44520B2C" w14:textId="77777777" w:rsidR="000D61FB" w:rsidRDefault="00EF7A41">
      <w:pPr>
        <w:pStyle w:val="ab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：</w:t>
      </w:r>
    </w:p>
    <w:p w14:paraId="1A836EF4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74BEFDC" wp14:editId="173DBA0B">
                <wp:simplePos x="0" y="0"/>
                <wp:positionH relativeFrom="column">
                  <wp:posOffset>2162175</wp:posOffset>
                </wp:positionH>
                <wp:positionV relativeFrom="paragraph">
                  <wp:posOffset>1781175</wp:posOffset>
                </wp:positionV>
                <wp:extent cx="332740" cy="130810"/>
                <wp:effectExtent l="4445" t="4445" r="5715" b="17145"/>
                <wp:wrapNone/>
                <wp:docPr id="15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4E7246EB" id="AutoShape 23" o:spid="_x0000_s1026" style="position:absolute;left:0;text-align:left;margin-left:170.25pt;margin-top:140.25pt;width:26.2pt;height:10.3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Bi3QJw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616F9C9" wp14:editId="2A7959EE">
            <wp:extent cx="2818765" cy="2143760"/>
            <wp:effectExtent l="0" t="0" r="635" b="8890"/>
            <wp:docPr id="85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18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818765" cy="2143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44438F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触发线序</w:t>
      </w:r>
      <w:r>
        <w:rPr>
          <w:rFonts w:ascii="宋体" w:hAnsi="宋体" w:cs="宋体"/>
          <w:sz w:val="24"/>
        </w:rPr>
        <w:t>2</w:t>
      </w:r>
    </w:p>
    <w:p w14:paraId="38E0924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5" w:name="_Toc32014"/>
      <w:bookmarkStart w:id="86" w:name="_Toc50966836"/>
      <w:r>
        <w:rPr>
          <w:rFonts w:ascii="宋体" w:hAnsi="宋体" w:cs="宋体" w:hint="eastAsia"/>
          <w:sz w:val="30"/>
          <w:szCs w:val="30"/>
        </w:rPr>
        <w:t>设置设备模式</w:t>
      </w:r>
      <w:bookmarkEnd w:id="85"/>
      <w:bookmarkEnd w:id="86"/>
    </w:p>
    <w:p w14:paraId="1A5872A8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SOUR设置为主设备，可以通过T</w:t>
      </w:r>
      <w:r>
        <w:rPr>
          <w:rFonts w:ascii="宋体" w:hAnsi="宋体" w:cs="宋体"/>
          <w:sz w:val="24"/>
        </w:rPr>
        <w:t>rigOut</w:t>
      </w:r>
      <w:r>
        <w:rPr>
          <w:rFonts w:ascii="宋体" w:hAnsi="宋体" w:cs="宋体" w:hint="eastAsia"/>
          <w:sz w:val="24"/>
        </w:rPr>
        <w:t>控制从设备，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4(1)：</w:t>
      </w:r>
    </w:p>
    <w:p w14:paraId="4E3347B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C7BC4FF" wp14:editId="034133B2">
                <wp:simplePos x="0" y="0"/>
                <wp:positionH relativeFrom="column">
                  <wp:posOffset>2055495</wp:posOffset>
                </wp:positionH>
                <wp:positionV relativeFrom="paragraph">
                  <wp:posOffset>1754505</wp:posOffset>
                </wp:positionV>
                <wp:extent cx="332740" cy="130810"/>
                <wp:effectExtent l="4445" t="4445" r="5715" b="17145"/>
                <wp:wrapNone/>
                <wp:docPr id="4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7FCD7DA7" id="AutoShape 23" o:spid="_x0000_s1026" style="position:absolute;left:0;text-align:left;margin-left:161.85pt;margin-top:138.15pt;width:26.2pt;height:10.3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7768EAF5" wp14:editId="0F0ABB29">
            <wp:extent cx="2732405" cy="2075180"/>
            <wp:effectExtent l="0" t="0" r="10795" b="1270"/>
            <wp:docPr id="86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19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732405" cy="2075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53D3B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4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主设备</w:t>
      </w:r>
    </w:p>
    <w:p w14:paraId="4AECB8FD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ACC设置为从设备，接收T</w:t>
      </w:r>
      <w:r>
        <w:rPr>
          <w:rFonts w:ascii="宋体" w:hAnsi="宋体" w:cs="宋体"/>
          <w:sz w:val="24"/>
        </w:rPr>
        <w:t>rigIn</w:t>
      </w:r>
      <w:r>
        <w:rPr>
          <w:rFonts w:ascii="宋体" w:hAnsi="宋体" w:cs="宋体" w:hint="eastAsia"/>
          <w:sz w:val="24"/>
        </w:rPr>
        <w:t>信号，启动输出测量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：</w:t>
      </w:r>
    </w:p>
    <w:p w14:paraId="7681A8A2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29BACB91" wp14:editId="7E2051F0">
                <wp:simplePos x="0" y="0"/>
                <wp:positionH relativeFrom="column">
                  <wp:posOffset>2007235</wp:posOffset>
                </wp:positionH>
                <wp:positionV relativeFrom="paragraph">
                  <wp:posOffset>1922780</wp:posOffset>
                </wp:positionV>
                <wp:extent cx="332740" cy="130810"/>
                <wp:effectExtent l="4445" t="4445" r="5715" b="17145"/>
                <wp:wrapNone/>
                <wp:docPr id="5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4E51BBEE" id="AutoShape 23" o:spid="_x0000_s1026" style="position:absolute;left:0;text-align:left;margin-left:158.05pt;margin-top:151.4pt;width:26.2pt;height:10.3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TwGSKA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8F46357" wp14:editId="1293E3E3">
            <wp:extent cx="2894330" cy="2190750"/>
            <wp:effectExtent l="0" t="0" r="1270" b="0"/>
            <wp:docPr id="87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20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894330" cy="2190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2F502D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从设备</w:t>
      </w:r>
    </w:p>
    <w:p w14:paraId="1D23BBF8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7" w:name="_Toc17276"/>
      <w:bookmarkStart w:id="88" w:name="_Toc50966837"/>
      <w:r>
        <w:rPr>
          <w:rFonts w:ascii="宋体" w:hAnsi="宋体" w:cs="宋体" w:hint="eastAsia"/>
          <w:sz w:val="30"/>
          <w:szCs w:val="30"/>
        </w:rPr>
        <w:lastRenderedPageBreak/>
        <w:t>设置trig输入</w:t>
      </w:r>
      <w:bookmarkEnd w:id="87"/>
      <w:bookmarkEnd w:id="88"/>
    </w:p>
    <w:p w14:paraId="7EEEE8F7" w14:textId="77777777" w:rsidR="000D61FB" w:rsidRDefault="00EF7A41">
      <w:pPr>
        <w:ind w:firstLine="420"/>
        <w:rPr>
          <w:rFonts w:ascii="宋体" w:hAnsi="宋体" w:cs="宋体"/>
          <w:sz w:val="24"/>
        </w:rPr>
      </w:pPr>
      <w:bookmarkStart w:id="89" w:name="_Toc29942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ON</w:t>
      </w:r>
      <w:r>
        <w:rPr>
          <w:rFonts w:ascii="宋体" w:hAnsi="宋体" w:cs="宋体"/>
          <w:sz w:val="24"/>
        </w:rPr>
        <w:t xml:space="preserve">           </w:t>
      </w:r>
      <w:r>
        <w:rPr>
          <w:rFonts w:ascii="宋体" w:hAnsi="宋体" w:cs="宋体" w:hint="eastAsia"/>
          <w:sz w:val="24"/>
        </w:rPr>
        <w:t>设置Trig输入为开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（1）：</w:t>
      </w:r>
      <w:bookmarkEnd w:id="89"/>
    </w:p>
    <w:p w14:paraId="2E6C3DB3" w14:textId="77777777" w:rsidR="000D61FB" w:rsidRDefault="00EF7A41">
      <w:pPr>
        <w:ind w:firstLine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4E9A48CA" wp14:editId="0FE7589C">
                <wp:simplePos x="0" y="0"/>
                <wp:positionH relativeFrom="column">
                  <wp:posOffset>2125980</wp:posOffset>
                </wp:positionH>
                <wp:positionV relativeFrom="paragraph">
                  <wp:posOffset>1859915</wp:posOffset>
                </wp:positionV>
                <wp:extent cx="332740" cy="130810"/>
                <wp:effectExtent l="4445" t="4445" r="5715" b="17145"/>
                <wp:wrapNone/>
                <wp:docPr id="8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19DD03F4" id="AutoShape 23" o:spid="_x0000_s1026" style="position:absolute;left:0;text-align:left;margin-left:167.4pt;margin-top:146.45pt;width:26.2pt;height:10.3pt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93F0960" wp14:editId="42578443">
            <wp:extent cx="2906395" cy="2212975"/>
            <wp:effectExtent l="0" t="0" r="8255" b="15875"/>
            <wp:docPr id="88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21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906395" cy="221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87BA26" w14:textId="77777777" w:rsidR="000D61FB" w:rsidRDefault="00EF7A41">
      <w:pPr>
        <w:ind w:firstLine="420"/>
        <w:jc w:val="center"/>
      </w:pPr>
      <w:bookmarkStart w:id="90" w:name="_Toc20150"/>
      <w:r>
        <w:rPr>
          <w:rFonts w:hint="eastAsia"/>
        </w:rPr>
        <w:t>图</w:t>
      </w:r>
      <w:r>
        <w:rPr>
          <w:rFonts w:hint="eastAsia"/>
        </w:rPr>
        <w:t>3.15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设置</w:t>
      </w:r>
      <w:r>
        <w:rPr>
          <w:rFonts w:hint="eastAsia"/>
        </w:rPr>
        <w:t>Trig</w:t>
      </w:r>
      <w:r>
        <w:rPr>
          <w:rFonts w:hint="eastAsia"/>
        </w:rPr>
        <w:t>输入为开</w:t>
      </w:r>
      <w:bookmarkEnd w:id="90"/>
    </w:p>
    <w:p w14:paraId="36FCE72C" w14:textId="77777777" w:rsidR="000D61FB" w:rsidRDefault="00EF7A41">
      <w:pPr>
        <w:ind w:firstLine="420"/>
        <w:rPr>
          <w:rFonts w:ascii="宋体" w:hAnsi="宋体" w:cs="宋体"/>
          <w:sz w:val="24"/>
        </w:rPr>
      </w:pPr>
      <w:bookmarkStart w:id="91" w:name="_Toc17184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OFF</w:t>
      </w:r>
      <w:r>
        <w:rPr>
          <w:rFonts w:ascii="宋体" w:hAnsi="宋体" w:cs="宋体"/>
          <w:sz w:val="24"/>
        </w:rPr>
        <w:t xml:space="preserve">           </w:t>
      </w:r>
      <w:r>
        <w:rPr>
          <w:rFonts w:ascii="宋体" w:hAnsi="宋体" w:cs="宋体" w:hint="eastAsia"/>
          <w:sz w:val="24"/>
        </w:rPr>
        <w:t>设置Trig输入为关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（2）：</w:t>
      </w:r>
      <w:bookmarkEnd w:id="91"/>
    </w:p>
    <w:p w14:paraId="1F3D52A3" w14:textId="77777777" w:rsidR="000D61FB" w:rsidRDefault="00EF7A41">
      <w:pPr>
        <w:ind w:firstLine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3279D6C2" wp14:editId="073090D8">
                <wp:simplePos x="0" y="0"/>
                <wp:positionH relativeFrom="column">
                  <wp:posOffset>2129155</wp:posOffset>
                </wp:positionH>
                <wp:positionV relativeFrom="paragraph">
                  <wp:posOffset>1953260</wp:posOffset>
                </wp:positionV>
                <wp:extent cx="332740" cy="130810"/>
                <wp:effectExtent l="4445" t="4445" r="5715" b="17145"/>
                <wp:wrapNone/>
                <wp:docPr id="9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0D6A4F1F" id="AutoShape 23" o:spid="_x0000_s1026" style="position:absolute;left:0;text-align:left;margin-left:167.65pt;margin-top:153.8pt;width:26.2pt;height:10.3pt;z-index:251773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XsdEJw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6D316311" wp14:editId="1AB270A6">
            <wp:extent cx="3105150" cy="2357755"/>
            <wp:effectExtent l="0" t="0" r="0" b="4445"/>
            <wp:docPr id="90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22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2357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97EDEA" w14:textId="77777777" w:rsidR="000D61FB" w:rsidRDefault="00EF7A41">
      <w:pPr>
        <w:ind w:firstLine="420"/>
        <w:jc w:val="center"/>
      </w:pPr>
      <w:bookmarkStart w:id="92" w:name="_Toc28576"/>
      <w:r>
        <w:rPr>
          <w:rFonts w:hint="eastAsia"/>
        </w:rPr>
        <w:t>图</w:t>
      </w:r>
      <w:r>
        <w:rPr>
          <w:rFonts w:hint="eastAsia"/>
        </w:rPr>
        <w:t>3.15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设置</w:t>
      </w:r>
      <w:r>
        <w:rPr>
          <w:rFonts w:hint="eastAsia"/>
        </w:rPr>
        <w:t>Trig</w:t>
      </w:r>
      <w:r>
        <w:rPr>
          <w:rFonts w:hint="eastAsia"/>
        </w:rPr>
        <w:t>输入为关</w:t>
      </w:r>
      <w:bookmarkEnd w:id="92"/>
    </w:p>
    <w:p w14:paraId="758EF469" w14:textId="77777777" w:rsidR="000D61FB" w:rsidRDefault="000D61FB">
      <w:pPr>
        <w:ind w:firstLine="420"/>
        <w:jc w:val="center"/>
      </w:pPr>
    </w:p>
    <w:p w14:paraId="0843482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3" w:name="_Toc6080"/>
      <w:bookmarkStart w:id="94" w:name="_Toc50966838"/>
      <w:r>
        <w:rPr>
          <w:rFonts w:ascii="宋体" w:hAnsi="宋体" w:cs="宋体" w:hint="eastAsia"/>
          <w:sz w:val="30"/>
          <w:szCs w:val="30"/>
        </w:rPr>
        <w:t>设置扫描模式</w:t>
      </w:r>
      <w:bookmarkEnd w:id="93"/>
      <w:bookmarkEnd w:id="94"/>
    </w:p>
    <w:p w14:paraId="183391C7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 xml:space="preserve">:MODE SWE           </w:t>
      </w:r>
      <w:r>
        <w:rPr>
          <w:rFonts w:ascii="宋体" w:hAnsi="宋体" w:cs="宋体" w:hint="eastAsia"/>
          <w:sz w:val="24"/>
        </w:rPr>
        <w:t>设置扫描电压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（1）：</w:t>
      </w:r>
    </w:p>
    <w:p w14:paraId="0D6C4D12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A985251" wp14:editId="509AC83D">
                <wp:simplePos x="0" y="0"/>
                <wp:positionH relativeFrom="column">
                  <wp:posOffset>2019935</wp:posOffset>
                </wp:positionH>
                <wp:positionV relativeFrom="paragraph">
                  <wp:posOffset>1932305</wp:posOffset>
                </wp:positionV>
                <wp:extent cx="461010" cy="139065"/>
                <wp:effectExtent l="5080" t="4445" r="10160" b="8890"/>
                <wp:wrapNone/>
                <wp:docPr id="1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60928" cy="1390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6BBBD963" id="AutoShape 23" o:spid="_x0000_s1026" style="position:absolute;left:0;text-align:left;margin-left:159.05pt;margin-top:152.15pt;width:36.3pt;height:10.95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5D00ABB1" wp14:editId="7DC795D7">
            <wp:extent cx="3049270" cy="2305050"/>
            <wp:effectExtent l="0" t="0" r="17780" b="0"/>
            <wp:docPr id="92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23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049270" cy="23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D573D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压</w:t>
      </w:r>
      <w:r>
        <w:rPr>
          <w:rFonts w:ascii="宋体" w:hAnsi="宋体" w:cs="宋体"/>
          <w:sz w:val="24"/>
        </w:rPr>
        <w:t xml:space="preserve"> </w:t>
      </w:r>
    </w:p>
    <w:p w14:paraId="2DCA0A2C" w14:textId="77777777" w:rsidR="000D61FB" w:rsidRDefault="00EF7A41">
      <w:pPr>
        <w:rPr>
          <w:rFonts w:ascii="宋体" w:hAnsi="宋体" w:cs="宋体"/>
          <w:sz w:val="24"/>
        </w:rPr>
      </w:pPr>
      <w:r>
        <w:tab/>
      </w:r>
      <w: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 xml:space="preserve">:MODE SWE            </w:t>
      </w:r>
      <w:r>
        <w:rPr>
          <w:rFonts w:ascii="宋体" w:hAnsi="宋体" w:cs="宋体" w:hint="eastAsia"/>
          <w:sz w:val="24"/>
        </w:rPr>
        <w:t>设置扫描电流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2)：</w:t>
      </w:r>
    </w:p>
    <w:p w14:paraId="3AF5189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6CCC5290" wp14:editId="75884915">
                <wp:simplePos x="0" y="0"/>
                <wp:positionH relativeFrom="column">
                  <wp:posOffset>1993900</wp:posOffset>
                </wp:positionH>
                <wp:positionV relativeFrom="paragraph">
                  <wp:posOffset>1924050</wp:posOffset>
                </wp:positionV>
                <wp:extent cx="507365" cy="130810"/>
                <wp:effectExtent l="4445" t="4445" r="21590" b="17145"/>
                <wp:wrapNone/>
                <wp:docPr id="1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65E38A75" id="AutoShape 23" o:spid="_x0000_s1026" style="position:absolute;left:0;text-align:left;margin-left:157pt;margin-top:151.5pt;width:39.95pt;height:10.3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868A4B1" wp14:editId="3182C9BB">
            <wp:extent cx="3058795" cy="2337435"/>
            <wp:effectExtent l="0" t="0" r="8255" b="5715"/>
            <wp:docPr id="93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24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058795" cy="2337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BE4F0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流</w:t>
      </w:r>
    </w:p>
    <w:p w14:paraId="0AEB5D8C" w14:textId="77777777" w:rsidR="000D61FB" w:rsidRDefault="00EF7A41">
      <w:pPr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VOLT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压列表扫描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/>
          <w:sz w:val="24"/>
        </w:rPr>
        <w:t>(3)</w:t>
      </w:r>
      <w:r>
        <w:rPr>
          <w:rFonts w:ascii="宋体" w:hAnsi="宋体" w:cs="宋体" w:hint="eastAsia"/>
          <w:sz w:val="24"/>
        </w:rPr>
        <w:t>：</w:t>
      </w:r>
    </w:p>
    <w:p w14:paraId="027083B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0181E3F4" wp14:editId="6F12B306">
                <wp:simplePos x="0" y="0"/>
                <wp:positionH relativeFrom="column">
                  <wp:posOffset>1993900</wp:posOffset>
                </wp:positionH>
                <wp:positionV relativeFrom="paragraph">
                  <wp:posOffset>1928495</wp:posOffset>
                </wp:positionV>
                <wp:extent cx="507365" cy="130810"/>
                <wp:effectExtent l="4445" t="4445" r="21590" b="17145"/>
                <wp:wrapNone/>
                <wp:docPr id="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15C4E1E7" id="AutoShape 23" o:spid="_x0000_s1026" style="position:absolute;left:0;text-align:left;margin-left:157pt;margin-top:151.85pt;width:39.95pt;height:10.3pt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GLPp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il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B6ACD8A" wp14:editId="0B5BFCC8">
            <wp:extent cx="3062605" cy="2306320"/>
            <wp:effectExtent l="0" t="0" r="4445" b="17780"/>
            <wp:docPr id="94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25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062605" cy="230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793A9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列表扫描</w:t>
      </w:r>
    </w:p>
    <w:p w14:paraId="12C8FD5D" w14:textId="77777777" w:rsidR="000D61FB" w:rsidRDefault="00EF7A41">
      <w:pPr>
        <w:widowControl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 xml:space="preserve">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流列表扫描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/>
          <w:sz w:val="24"/>
        </w:rPr>
        <w:t>(4)</w:t>
      </w:r>
      <w:r>
        <w:rPr>
          <w:rFonts w:ascii="宋体" w:hAnsi="宋体" w:cs="宋体" w:hint="eastAsia"/>
          <w:sz w:val="24"/>
        </w:rPr>
        <w:t>：</w:t>
      </w:r>
    </w:p>
    <w:p w14:paraId="43AC88BD" w14:textId="77777777" w:rsidR="000D61FB" w:rsidRDefault="00EF7A41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833344" behindDoc="0" locked="0" layoutInCell="1" allowOverlap="1" wp14:anchorId="62FD295F" wp14:editId="2528FB81">
                <wp:simplePos x="0" y="0"/>
                <wp:positionH relativeFrom="column">
                  <wp:posOffset>2004060</wp:posOffset>
                </wp:positionH>
                <wp:positionV relativeFrom="paragraph">
                  <wp:posOffset>1927225</wp:posOffset>
                </wp:positionV>
                <wp:extent cx="507365" cy="130810"/>
                <wp:effectExtent l="4445" t="4445" r="21590" b="17145"/>
                <wp:wrapNone/>
                <wp:docPr id="9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65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6734BEF7" id="AutoShape 23" o:spid="_x0000_s1026" style="position:absolute;left:0;text-align:left;margin-left:157.8pt;margin-top:151.75pt;width:39.95pt;height:10.3pt;z-index:251833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0453D1C" wp14:editId="6B462C51">
            <wp:extent cx="3084830" cy="2336800"/>
            <wp:effectExtent l="0" t="0" r="1270" b="6350"/>
            <wp:docPr id="95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26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084830" cy="233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069E17" w14:textId="77777777" w:rsidR="000D61FB" w:rsidRDefault="00EF7A41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列表扫描</w:t>
      </w:r>
    </w:p>
    <w:p w14:paraId="11EBB39F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5" w:name="_Toc16897"/>
      <w:bookmarkStart w:id="96" w:name="_Toc50966839"/>
      <w:r>
        <w:rPr>
          <w:rFonts w:ascii="宋体" w:hAnsi="宋体" w:cs="宋体" w:hint="eastAsia"/>
          <w:sz w:val="30"/>
          <w:szCs w:val="30"/>
        </w:rPr>
        <w:t>设置扫描起点值</w:t>
      </w:r>
      <w:bookmarkEnd w:id="95"/>
      <w:bookmarkEnd w:id="96"/>
    </w:p>
    <w:p w14:paraId="1A569762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E+</w:t>
      </w:r>
      <w:r>
        <w:rPr>
          <w:rFonts w:ascii="宋体" w:hAnsi="宋体" w:cs="宋体"/>
          <w:sz w:val="24"/>
        </w:rPr>
        <w:t xml:space="preserve">0 </w:t>
      </w:r>
      <w:r>
        <w:rPr>
          <w:rFonts w:ascii="宋体" w:hAnsi="宋体" w:cs="宋体" w:hint="eastAsia"/>
          <w:sz w:val="24"/>
        </w:rPr>
        <w:t>设置扫描电压起点值1</w:t>
      </w:r>
      <w:r>
        <w:rPr>
          <w:rFonts w:ascii="宋体" w:hAnsi="宋体" w:cs="宋体"/>
          <w:sz w:val="24"/>
        </w:rPr>
        <w:t>V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（1）：</w:t>
      </w:r>
    </w:p>
    <w:p w14:paraId="06FA3C0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7E1F14C3" wp14:editId="096C6811">
                <wp:simplePos x="0" y="0"/>
                <wp:positionH relativeFrom="column">
                  <wp:posOffset>1993900</wp:posOffset>
                </wp:positionH>
                <wp:positionV relativeFrom="paragraph">
                  <wp:posOffset>1918970</wp:posOffset>
                </wp:positionV>
                <wp:extent cx="507365" cy="130810"/>
                <wp:effectExtent l="4445" t="4445" r="21590" b="17145"/>
                <wp:wrapNone/>
                <wp:docPr id="20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692E0A5E" id="AutoShape 23" o:spid="_x0000_s1026" style="position:absolute;left:0;text-align:left;margin-left:157pt;margin-top:151.1pt;width:39.95pt;height:10.3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1EE104F5" wp14:editId="3987E7FF">
            <wp:extent cx="3029585" cy="2301240"/>
            <wp:effectExtent l="0" t="0" r="18415" b="3810"/>
            <wp:docPr id="98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27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029585" cy="2301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DEBA6E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起点</w:t>
      </w:r>
    </w:p>
    <w:p w14:paraId="23A2E388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CURR:STAR</w:t>
      </w:r>
      <w:r>
        <w:rPr>
          <w:rFonts w:ascii="宋体" w:hAnsi="宋体" w:cs="宋体" w:hint="eastAsia"/>
          <w:sz w:val="24"/>
        </w:rPr>
        <w:t>&lt;space&gt;1E-6设置扫描电流起点为1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（2）：</w:t>
      </w:r>
    </w:p>
    <w:p w14:paraId="3AFF9C8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114300" distR="114300" wp14:anchorId="2DDBF5EF" wp14:editId="6A76928F">
            <wp:extent cx="2974975" cy="2275840"/>
            <wp:effectExtent l="0" t="0" r="15875" b="10160"/>
            <wp:docPr id="99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28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974975" cy="2275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1E175C1" wp14:editId="216F45FB">
                <wp:simplePos x="0" y="0"/>
                <wp:positionH relativeFrom="column">
                  <wp:posOffset>1993900</wp:posOffset>
                </wp:positionH>
                <wp:positionV relativeFrom="paragraph">
                  <wp:posOffset>1919605</wp:posOffset>
                </wp:positionV>
                <wp:extent cx="507365" cy="130810"/>
                <wp:effectExtent l="4445" t="4445" r="21590" b="17145"/>
                <wp:wrapNone/>
                <wp:docPr id="2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3D6544A3" id="AutoShape 23" o:spid="_x0000_s1026" style="position:absolute;left:0;text-align:left;margin-left:157pt;margin-top:151.15pt;width:39.95pt;height:10.3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AAnt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" filled="f" strokecolor="#c00000"/>
            </w:pict>
          </mc:Fallback>
        </mc:AlternateContent>
      </w:r>
    </w:p>
    <w:p w14:paraId="7B24520F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起点</w:t>
      </w:r>
    </w:p>
    <w:p w14:paraId="3B6D0F0C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lastRenderedPageBreak/>
        <w:br w:type="page"/>
      </w:r>
    </w:p>
    <w:p w14:paraId="61E7141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7" w:name="_Toc13575"/>
      <w:bookmarkStart w:id="98" w:name="_Toc50966840"/>
      <w:r>
        <w:rPr>
          <w:rFonts w:ascii="宋体" w:hAnsi="宋体" w:cs="宋体" w:hint="eastAsia"/>
          <w:sz w:val="30"/>
          <w:szCs w:val="30"/>
        </w:rPr>
        <w:lastRenderedPageBreak/>
        <w:t>设置扫描终点值</w:t>
      </w:r>
      <w:bookmarkEnd w:id="97"/>
      <w:bookmarkEnd w:id="98"/>
    </w:p>
    <w:p w14:paraId="78FB13FD" w14:textId="77777777" w:rsidR="000D61FB" w:rsidRDefault="00EF7A41">
      <w:pPr>
        <w:ind w:left="420"/>
        <w:rPr>
          <w:rFonts w:ascii="宋体" w:hAnsi="宋体" w:cs="宋体"/>
          <w:sz w:val="24"/>
        </w:rPr>
      </w:pPr>
      <w:bookmarkStart w:id="99" w:name="_Hlk40694418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 xml:space="preserve">1E+1 </w:t>
      </w:r>
      <w:bookmarkEnd w:id="99"/>
      <w:r>
        <w:rPr>
          <w:rFonts w:ascii="宋体" w:hAnsi="宋体" w:cs="宋体" w:hint="eastAsia"/>
          <w:sz w:val="24"/>
        </w:rPr>
        <w:t>设置扫描电压终点值1</w:t>
      </w:r>
      <w:r>
        <w:rPr>
          <w:rFonts w:ascii="宋体" w:hAnsi="宋体" w:cs="宋体"/>
          <w:sz w:val="24"/>
        </w:rPr>
        <w:t>0V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1)：</w:t>
      </w:r>
    </w:p>
    <w:p w14:paraId="533ADC5A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44DC71FE" wp14:editId="580E05DF">
                <wp:simplePos x="0" y="0"/>
                <wp:positionH relativeFrom="column">
                  <wp:posOffset>2146300</wp:posOffset>
                </wp:positionH>
                <wp:positionV relativeFrom="paragraph">
                  <wp:posOffset>1906270</wp:posOffset>
                </wp:positionV>
                <wp:extent cx="507365" cy="130810"/>
                <wp:effectExtent l="4445" t="4445" r="21590" b="17145"/>
                <wp:wrapNone/>
                <wp:docPr id="3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771358AA" id="AutoShape 23" o:spid="_x0000_s1026" style="position:absolute;left:0;text-align:left;margin-left:169pt;margin-top:150.1pt;width:39.95pt;height:10.3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IX2U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2D042BBB" wp14:editId="140E781B">
            <wp:extent cx="3025775" cy="2296160"/>
            <wp:effectExtent l="0" t="0" r="3175" b="8890"/>
            <wp:docPr id="100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29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025775" cy="2296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2443E3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终点</w:t>
      </w:r>
    </w:p>
    <w:p w14:paraId="4E4D111D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CURR:STOP&lt;space&gt;100E-6  </w:t>
      </w:r>
      <w:r>
        <w:rPr>
          <w:rFonts w:ascii="宋体" w:hAnsi="宋体" w:cs="宋体" w:hint="eastAsia"/>
          <w:sz w:val="24"/>
        </w:rPr>
        <w:t>设置扫描电流终点为1</w:t>
      </w:r>
      <w:r>
        <w:rPr>
          <w:rFonts w:ascii="宋体" w:hAnsi="宋体" w:cs="宋体"/>
          <w:sz w:val="24"/>
        </w:rPr>
        <w:t>00</w:t>
      </w:r>
      <w:r>
        <w:rPr>
          <w:rFonts w:ascii="宋体" w:hAnsi="宋体" w:cs="宋体" w:hint="eastAsia"/>
          <w:sz w:val="24"/>
        </w:rPr>
        <w:t>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2)：</w:t>
      </w:r>
    </w:p>
    <w:p w14:paraId="7D96617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0A226F1D" wp14:editId="660D7410">
                <wp:simplePos x="0" y="0"/>
                <wp:positionH relativeFrom="column">
                  <wp:posOffset>2020570</wp:posOffset>
                </wp:positionH>
                <wp:positionV relativeFrom="paragraph">
                  <wp:posOffset>1912620</wp:posOffset>
                </wp:positionV>
                <wp:extent cx="507365" cy="130810"/>
                <wp:effectExtent l="4445" t="4445" r="21590" b="17145"/>
                <wp:wrapNone/>
                <wp:docPr id="3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3FDB2C03" id="AutoShape 23" o:spid="_x0000_s1026" style="position:absolute;left:0;text-align:left;margin-left:159.1pt;margin-top:150.6pt;width:39.95pt;height:10.3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9giY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2D2A836C" wp14:editId="53009881">
            <wp:extent cx="3018790" cy="2273935"/>
            <wp:effectExtent l="0" t="0" r="10160" b="12065"/>
            <wp:docPr id="101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30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018790" cy="2273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2633EE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终点</w:t>
      </w:r>
    </w:p>
    <w:p w14:paraId="0DA2E457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3D1E9DE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0" w:name="_Toc4553"/>
      <w:bookmarkStart w:id="101" w:name="_Toc50966841"/>
      <w:r>
        <w:rPr>
          <w:rFonts w:ascii="宋体" w:hAnsi="宋体" w:cs="宋体" w:hint="eastAsia"/>
          <w:sz w:val="30"/>
          <w:szCs w:val="30"/>
        </w:rPr>
        <w:lastRenderedPageBreak/>
        <w:t>设置扫描点数</w:t>
      </w:r>
      <w:bookmarkEnd w:id="100"/>
      <w:bookmarkEnd w:id="101"/>
    </w:p>
    <w:p w14:paraId="5A9C2E2F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:SOUR:SWE:POIN</w:t>
      </w:r>
      <w:r>
        <w:rPr>
          <w:rFonts w:ascii="宋体" w:hAnsi="宋体" w:cs="宋体" w:hint="eastAsia"/>
          <w:sz w:val="24"/>
        </w:rPr>
        <w:t>&lt;</w:t>
      </w:r>
      <w:r>
        <w:rPr>
          <w:rFonts w:ascii="宋体" w:hAnsi="宋体" w:cs="宋体"/>
          <w:sz w:val="24"/>
        </w:rPr>
        <w:t xml:space="preserve">space&gt;100   </w:t>
      </w:r>
      <w:r>
        <w:rPr>
          <w:rFonts w:ascii="宋体" w:hAnsi="宋体" w:cs="宋体" w:hint="eastAsia"/>
          <w:sz w:val="24"/>
        </w:rPr>
        <w:t>设置扫描点数1</w:t>
      </w:r>
      <w:r>
        <w:rPr>
          <w:rFonts w:ascii="宋体" w:hAnsi="宋体" w:cs="宋体"/>
          <w:sz w:val="24"/>
        </w:rPr>
        <w:t xml:space="preserve">00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9：</w:t>
      </w:r>
    </w:p>
    <w:p w14:paraId="34A4B2AB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58E777A3" wp14:editId="42E57BD6">
                <wp:simplePos x="0" y="0"/>
                <wp:positionH relativeFrom="column">
                  <wp:posOffset>1967230</wp:posOffset>
                </wp:positionH>
                <wp:positionV relativeFrom="paragraph">
                  <wp:posOffset>1913890</wp:posOffset>
                </wp:positionV>
                <wp:extent cx="507365" cy="130810"/>
                <wp:effectExtent l="4445" t="4445" r="21590" b="17145"/>
                <wp:wrapNone/>
                <wp:docPr id="3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52656A50" id="AutoShape 23" o:spid="_x0000_s1026" style="position:absolute;left:0;text-align:left;margin-left:154.9pt;margin-top:150.7pt;width:39.95pt;height:10.3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bqI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78CC8F7D" wp14:editId="5AA9AAF1">
            <wp:extent cx="3049905" cy="2320925"/>
            <wp:effectExtent l="0" t="0" r="17145" b="3175"/>
            <wp:docPr id="102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31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049905" cy="232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670BAF" w14:textId="77777777" w:rsidR="000D61FB" w:rsidRDefault="00EF7A4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>.</w:t>
      </w:r>
      <w:r>
        <w:rPr>
          <w:rFonts w:hint="eastAsia"/>
        </w:rPr>
        <w:t>19</w:t>
      </w:r>
      <w:r>
        <w:t xml:space="preserve"> </w:t>
      </w:r>
      <w:r>
        <w:rPr>
          <w:rFonts w:hint="eastAsia"/>
        </w:rPr>
        <w:t>设置扫描点数</w:t>
      </w:r>
    </w:p>
    <w:p w14:paraId="65380FF0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2" w:name="_Toc30837"/>
      <w:bookmarkStart w:id="103" w:name="_Toc50966842"/>
      <w:r>
        <w:rPr>
          <w:rFonts w:ascii="宋体" w:hAnsi="宋体" w:cs="宋体" w:hint="eastAsia"/>
          <w:sz w:val="30"/>
          <w:szCs w:val="30"/>
        </w:rPr>
        <w:t>自定义扫描参数</w:t>
      </w:r>
      <w:bookmarkEnd w:id="102"/>
      <w:bookmarkEnd w:id="103"/>
    </w:p>
    <w:p w14:paraId="32C86273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OUR:LIST:VOLT 7,1,3,8,2</w:t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设置自定义扫描的电压顺序为7V、1</w:t>
      </w:r>
      <w:r>
        <w:rPr>
          <w:rFonts w:ascii="宋体" w:hAnsi="宋体" w:cs="宋体"/>
          <w:sz w:val="24"/>
        </w:rPr>
        <w:t>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3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8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 xml:space="preserve">2V 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1)</w:t>
      </w:r>
      <w:r>
        <w:rPr>
          <w:rFonts w:ascii="宋体" w:hAnsi="宋体" w:cs="宋体" w:hint="eastAsia"/>
          <w:sz w:val="24"/>
        </w:rPr>
        <w:t>：</w:t>
      </w:r>
    </w:p>
    <w:p w14:paraId="4C759DB5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3A0FB532" wp14:editId="07A70A3F">
                <wp:simplePos x="0" y="0"/>
                <wp:positionH relativeFrom="column">
                  <wp:posOffset>2119630</wp:posOffset>
                </wp:positionH>
                <wp:positionV relativeFrom="paragraph">
                  <wp:posOffset>1930400</wp:posOffset>
                </wp:positionV>
                <wp:extent cx="669925" cy="130810"/>
                <wp:effectExtent l="4445" t="4445" r="11430" b="17145"/>
                <wp:wrapNone/>
                <wp:docPr id="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0EE876EF" id="AutoShape 23" o:spid="_x0000_s1026" style="position:absolute;left:0;text-align:left;margin-left:166.9pt;margin-top:152pt;width:52.75pt;height:10.3p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Ew7i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gl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2E40C684" wp14:editId="060C6F34">
            <wp:extent cx="3036570" cy="2214880"/>
            <wp:effectExtent l="0" t="0" r="11430" b="13970"/>
            <wp:docPr id="103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32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036570" cy="2214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3010FA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 xml:space="preserve">(1) </w:t>
      </w:r>
      <w:r>
        <w:rPr>
          <w:rFonts w:ascii="宋体" w:hAnsi="宋体" w:cs="宋体" w:hint="eastAsia"/>
          <w:sz w:val="24"/>
        </w:rPr>
        <w:t>设置电压自定义扫描参数</w:t>
      </w:r>
    </w:p>
    <w:p w14:paraId="6A083A0F" w14:textId="77777777" w:rsidR="000D61FB" w:rsidRDefault="00EF7A41">
      <w:pPr>
        <w:ind w:left="420"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 xml:space="preserve">:SOUR:LIST:CURR 0.1,0.2,0.3,0.4,0.01  </w:t>
      </w:r>
      <w:r>
        <w:rPr>
          <w:rFonts w:ascii="宋体" w:hAnsi="宋体" w:cs="宋体" w:hint="eastAsia"/>
          <w:sz w:val="24"/>
        </w:rPr>
        <w:t>设置自定义扫描的电流顺序0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3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4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01</w:t>
      </w:r>
      <w:r>
        <w:rPr>
          <w:rFonts w:ascii="宋体" w:hAnsi="宋体" w:cs="宋体" w:hint="eastAsia"/>
          <w:sz w:val="24"/>
        </w:rPr>
        <w:t>A</w:t>
      </w:r>
      <w:r>
        <w:rPr>
          <w:rFonts w:ascii="宋体" w:hAnsi="宋体" w:cs="宋体"/>
          <w:sz w:val="24"/>
        </w:rPr>
        <w:t xml:space="preserve">     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2)</w:t>
      </w:r>
      <w:r>
        <w:rPr>
          <w:rFonts w:ascii="宋体" w:hAnsi="宋体" w:cs="宋体" w:hint="eastAsia"/>
          <w:sz w:val="24"/>
        </w:rPr>
        <w:t>：</w:t>
      </w:r>
    </w:p>
    <w:p w14:paraId="58A83939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2612C8AD" wp14:editId="39A963D3">
                <wp:simplePos x="0" y="0"/>
                <wp:positionH relativeFrom="column">
                  <wp:posOffset>2106930</wp:posOffset>
                </wp:positionH>
                <wp:positionV relativeFrom="paragraph">
                  <wp:posOffset>1939290</wp:posOffset>
                </wp:positionV>
                <wp:extent cx="916305" cy="130810"/>
                <wp:effectExtent l="4445" t="4445" r="12700" b="17145"/>
                <wp:wrapNone/>
                <wp:docPr id="2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13237D57" id="AutoShape 23" o:spid="_x0000_s1026" style="position:absolute;left:0;text-align:left;margin-left:165.9pt;margin-top:152.7pt;width:72.15pt;height:10.3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ferh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jF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2675A5D" wp14:editId="42026AEA">
            <wp:extent cx="3076575" cy="2341880"/>
            <wp:effectExtent l="0" t="0" r="9525" b="1270"/>
            <wp:docPr id="104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33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076575" cy="2341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A82F80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 xml:space="preserve">) </w:t>
      </w:r>
      <w:r>
        <w:rPr>
          <w:rFonts w:ascii="宋体" w:hAnsi="宋体" w:cs="宋体" w:hint="eastAsia"/>
          <w:sz w:val="24"/>
        </w:rPr>
        <w:t>设置电流自定义扫描参数</w:t>
      </w:r>
    </w:p>
    <w:p w14:paraId="77331BA3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4" w:name="_Toc50966843"/>
      <w:r>
        <w:rPr>
          <w:rFonts w:ascii="宋体" w:hAnsi="宋体" w:cs="宋体" w:hint="eastAsia"/>
          <w:sz w:val="30"/>
          <w:szCs w:val="30"/>
        </w:rPr>
        <w:t>NPLC 设置</w:t>
      </w:r>
      <w:bookmarkEnd w:id="104"/>
    </w:p>
    <w:p w14:paraId="7EB829C2" w14:textId="33DCD964" w:rsidR="000D61FB" w:rsidRDefault="00EF7A41">
      <w:pPr>
        <w:ind w:leftChars="-230" w:left="-483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sz w:val="30"/>
          <w:szCs w:val="30"/>
        </w:rPr>
        <w:t xml:space="preserve">     </w: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ENS:VOLT:NPLC&lt;space&gt;</w:t>
      </w:r>
      <w:r w:rsidR="009A180E">
        <w:rPr>
          <w:rFonts w:ascii="宋体" w:hAnsi="宋体" w:cs="宋体"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 设置电压NPLC为最大值 如图3.21(1):</w:t>
      </w:r>
    </w:p>
    <w:p w14:paraId="7A26E6E4" w14:textId="5522D355" w:rsidR="000D61FB" w:rsidRDefault="00EF7A41">
      <w:pPr>
        <w:ind w:leftChars="-230" w:left="-483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860992" behindDoc="0" locked="0" layoutInCell="1" allowOverlap="1" wp14:anchorId="71CC77A2" wp14:editId="28CDBF85">
                <wp:simplePos x="0" y="0"/>
                <wp:positionH relativeFrom="column">
                  <wp:posOffset>2074545</wp:posOffset>
                </wp:positionH>
                <wp:positionV relativeFrom="paragraph">
                  <wp:posOffset>1915795</wp:posOffset>
                </wp:positionV>
                <wp:extent cx="454025" cy="144145"/>
                <wp:effectExtent l="4445" t="4445" r="17780" b="22860"/>
                <wp:wrapNone/>
                <wp:docPr id="10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368B70D4" id="AutoShape 23" o:spid="_x0000_s1026" style="position:absolute;left:0;text-align:left;margin-left:163.35pt;margin-top:150.85pt;width:35.75pt;height:11.35pt;z-index:251860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oNvJgIAAC8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" filled="f" strokecolor="#c00000"/>
            </w:pict>
          </mc:Fallback>
        </mc:AlternateContent>
      </w:r>
      <w:r>
        <w:rPr>
          <w:rFonts w:hint="eastAsia"/>
        </w:rPr>
        <w:t xml:space="preserve">      </w:t>
      </w:r>
      <w:r w:rsidR="00D36D8F">
        <w:rPr>
          <w:noProof/>
        </w:rPr>
        <w:drawing>
          <wp:inline distT="0" distB="0" distL="0" distR="0" wp14:anchorId="34123A7F" wp14:editId="7974FB5E">
            <wp:extent cx="3045600" cy="231120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/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1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74BCED" w14:textId="77777777" w:rsidR="000D61FB" w:rsidRDefault="00EF7A41">
      <w:pPr>
        <w:ind w:leftChars="-230" w:left="-48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1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设置电压</w:t>
      </w:r>
      <w:r>
        <w:rPr>
          <w:rFonts w:hint="eastAsia"/>
        </w:rPr>
        <w:t>NPLC</w:t>
      </w:r>
      <w:r>
        <w:rPr>
          <w:rFonts w:hint="eastAsia"/>
        </w:rPr>
        <w:t>为最大值</w:t>
      </w:r>
    </w:p>
    <w:p w14:paraId="0251AFA8" w14:textId="24C2AEA6" w:rsidR="000D61FB" w:rsidRDefault="00EF7A41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ENS:CURR:NPLC&lt;space&gt;</w:t>
      </w:r>
      <w:r w:rsidR="009A180E">
        <w:rPr>
          <w:rFonts w:ascii="宋体" w:hAnsi="宋体" w:cs="宋体"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 设置电流 NPLC为最大值 如图3.21(4):</w:t>
      </w:r>
    </w:p>
    <w:p w14:paraId="12CC6B1E" w14:textId="36F9FB94" w:rsidR="000D61FB" w:rsidRDefault="00EF7A41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68774400" behindDoc="0" locked="0" layoutInCell="1" allowOverlap="1" wp14:anchorId="2AA2CCC6" wp14:editId="42968F7D">
                <wp:simplePos x="0" y="0"/>
                <wp:positionH relativeFrom="column">
                  <wp:posOffset>1987550</wp:posOffset>
                </wp:positionH>
                <wp:positionV relativeFrom="paragraph">
                  <wp:posOffset>1912620</wp:posOffset>
                </wp:positionV>
                <wp:extent cx="454025" cy="144145"/>
                <wp:effectExtent l="4445" t="4445" r="17780" b="22860"/>
                <wp:wrapNone/>
                <wp:docPr id="12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2C92B336" id="AutoShape 23" o:spid="_x0000_s1026" style="position:absolute;left:0;text-align:left;margin-left:156.5pt;margin-top:150.6pt;width:35.75pt;height:11.35pt;z-index:268774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" filled="f" strokecolor="#c00000"/>
            </w:pict>
          </mc:Fallback>
        </mc:AlternateContent>
      </w:r>
      <w:r>
        <w:rPr>
          <w:rFonts w:hint="eastAsia"/>
        </w:rPr>
        <w:t xml:space="preserve">    </w:t>
      </w:r>
      <w:r w:rsidR="00D36D8F">
        <w:rPr>
          <w:rFonts w:ascii="宋体" w:hAnsi="宋体" w:cs="宋体"/>
          <w:bCs/>
          <w:noProof/>
          <w:sz w:val="24"/>
        </w:rPr>
        <w:drawing>
          <wp:inline distT="0" distB="0" distL="0" distR="0" wp14:anchorId="2F353302" wp14:editId="0AE6CB12">
            <wp:extent cx="3045600" cy="2304000"/>
            <wp:effectExtent l="0" t="0" r="2540" b="127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/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0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362263" w14:textId="4AE63946" w:rsidR="000D61FB" w:rsidRDefault="00EF7A41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3.21</w:t>
      </w:r>
      <w:r>
        <w:rPr>
          <w:rFonts w:hint="eastAsia"/>
        </w:rPr>
        <w:t>（</w:t>
      </w:r>
      <w:r w:rsidR="009A180E">
        <w:t>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设置电流</w:t>
      </w:r>
      <w:r>
        <w:rPr>
          <w:rFonts w:hint="eastAsia"/>
        </w:rPr>
        <w:t>NPLC</w:t>
      </w:r>
      <w:r>
        <w:rPr>
          <w:rFonts w:hint="eastAsia"/>
        </w:rPr>
        <w:t>为最大值</w:t>
      </w:r>
    </w:p>
    <w:p w14:paraId="0E092D7F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5" w:name="_Toc50966844"/>
      <w:r>
        <w:rPr>
          <w:rFonts w:ascii="宋体" w:hAnsi="宋体" w:cs="宋体" w:hint="eastAsia"/>
          <w:sz w:val="30"/>
          <w:szCs w:val="30"/>
        </w:rPr>
        <w:lastRenderedPageBreak/>
        <w:t>输出状态查询</w:t>
      </w:r>
      <w:bookmarkEnd w:id="105"/>
    </w:p>
    <w:p w14:paraId="11231B95" w14:textId="77777777" w:rsidR="000D61FB" w:rsidRDefault="00EF7A41">
      <w:pPr>
        <w:ind w:left="42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bCs/>
          <w:sz w:val="24"/>
        </w:rPr>
        <w:t>:OUTP?</w:t>
      </w:r>
      <w:r>
        <w:rPr>
          <w:rFonts w:ascii="宋体" w:hAnsi="宋体" w:cs="宋体" w:hint="eastAsia"/>
          <w:bCs/>
          <w:sz w:val="24"/>
        </w:rPr>
        <w:tab/>
        <w:t xml:space="preserve">   查询是否处于输出状态，若未输出则接收到OFF指令，若处于output状态则接收到ON    如图3.22:</w:t>
      </w:r>
    </w:p>
    <w:p w14:paraId="0AE5F0A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4102528" behindDoc="0" locked="0" layoutInCell="1" allowOverlap="1" wp14:anchorId="58F10269" wp14:editId="30F64CFD">
                <wp:simplePos x="0" y="0"/>
                <wp:positionH relativeFrom="column">
                  <wp:posOffset>1151255</wp:posOffset>
                </wp:positionH>
                <wp:positionV relativeFrom="paragraph">
                  <wp:posOffset>318135</wp:posOffset>
                </wp:positionV>
                <wp:extent cx="712470" cy="504825"/>
                <wp:effectExtent l="4445" t="4445" r="6985" b="5080"/>
                <wp:wrapNone/>
                <wp:docPr id="11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12470" cy="5048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41DFA5D1" id="AutoShape 23" o:spid="_x0000_s1026" style="position:absolute;left:0;text-align:left;margin-left:90.65pt;margin-top:25.05pt;width:56.1pt;height:39.75pt;z-index:254102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" filled="f" strokecolor="#c00000"/>
            </w:pict>
          </mc:Fallback>
        </mc:AlternateContent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3287424" behindDoc="0" locked="0" layoutInCell="1" allowOverlap="1" wp14:anchorId="73F44D64" wp14:editId="7E49DA1A">
                <wp:simplePos x="0" y="0"/>
                <wp:positionH relativeFrom="column">
                  <wp:posOffset>2008505</wp:posOffset>
                </wp:positionH>
                <wp:positionV relativeFrom="paragraph">
                  <wp:posOffset>2073910</wp:posOffset>
                </wp:positionV>
                <wp:extent cx="454025" cy="144145"/>
                <wp:effectExtent l="4445" t="4445" r="17780" b="22860"/>
                <wp:wrapNone/>
                <wp:docPr id="11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261FE826" id="AutoShape 23" o:spid="_x0000_s1026" style="position:absolute;left:0;text-align:left;margin-left:158.15pt;margin-top:163.3pt;width:35.75pt;height:11.35pt;z-index:253287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7241237C" wp14:editId="47FB389E">
            <wp:extent cx="3107690" cy="2379980"/>
            <wp:effectExtent l="0" t="0" r="16510" b="1270"/>
            <wp:docPr id="112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37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107690" cy="237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4F1CFA" w14:textId="77777777" w:rsidR="000D61FB" w:rsidRDefault="00EF7A4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2 </w:t>
      </w:r>
      <w:r>
        <w:rPr>
          <w:rFonts w:hint="eastAsia"/>
        </w:rPr>
        <w:t>输出状态查询</w:t>
      </w:r>
    </w:p>
    <w:p w14:paraId="20176D8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6" w:name="_Toc50966845"/>
      <w:r>
        <w:rPr>
          <w:rFonts w:ascii="宋体" w:hAnsi="宋体" w:cs="宋体" w:hint="eastAsia"/>
          <w:sz w:val="30"/>
          <w:szCs w:val="30"/>
        </w:rPr>
        <w:t>清除错误缓存</w:t>
      </w:r>
      <w:bookmarkEnd w:id="106"/>
    </w:p>
    <w:p w14:paraId="3DD18B31" w14:textId="77777777" w:rsidR="000D61FB" w:rsidRDefault="00EF7A41">
      <w:pPr>
        <w:ind w:left="42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YST:CLE</w:t>
      </w:r>
      <w:r>
        <w:rPr>
          <w:rFonts w:ascii="宋体" w:hAnsi="宋体" w:cs="宋体" w:hint="eastAsia"/>
          <w:bCs/>
          <w:sz w:val="24"/>
        </w:rPr>
        <w:tab/>
        <w:t xml:space="preserve">   </w:t>
      </w:r>
      <w:r>
        <w:rPr>
          <w:rFonts w:ascii="宋体" w:hAnsi="宋体" w:cs="宋体" w:hint="eastAsia"/>
          <w:sz w:val="24"/>
        </w:rPr>
        <w:t>清除设备中SCPI错误代码缓存，该指令没有错误代码返回，错误代码也不会存储至设备缓存中，该指令执行后设备中错误代码缓存为空</w:t>
      </w:r>
      <w:r>
        <w:rPr>
          <w:rFonts w:ascii="宋体" w:hAnsi="宋体" w:cs="宋体" w:hint="eastAsia"/>
          <w:bCs/>
          <w:sz w:val="24"/>
        </w:rPr>
        <w:t xml:space="preserve">    如图3.23:</w:t>
      </w:r>
    </w:p>
    <w:p w14:paraId="2AD5A4A7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5732736" behindDoc="0" locked="0" layoutInCell="1" allowOverlap="1" wp14:anchorId="0BB7E6E2" wp14:editId="29212BA4">
                <wp:simplePos x="0" y="0"/>
                <wp:positionH relativeFrom="column">
                  <wp:posOffset>2032000</wp:posOffset>
                </wp:positionH>
                <wp:positionV relativeFrom="paragraph">
                  <wp:posOffset>2032635</wp:posOffset>
                </wp:positionV>
                <wp:extent cx="454025" cy="144145"/>
                <wp:effectExtent l="4445" t="4445" r="17780" b="22860"/>
                <wp:wrapNone/>
                <wp:docPr id="12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016BB6CD" id="AutoShape 23" o:spid="_x0000_s1026" style="position:absolute;left:0;text-align:left;margin-left:160pt;margin-top:160.05pt;width:35.75pt;height:11.35pt;z-index:255732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78940D9D" wp14:editId="62DB3479">
            <wp:extent cx="3172460" cy="2404110"/>
            <wp:effectExtent l="0" t="0" r="8890" b="15240"/>
            <wp:docPr id="115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38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172460" cy="2404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1A69F1" w14:textId="77777777" w:rsidR="000D61FB" w:rsidRDefault="00EF7A41">
      <w:pPr>
        <w:ind w:left="42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3 </w:t>
      </w:r>
      <w:r>
        <w:rPr>
          <w:rFonts w:hint="eastAsia"/>
        </w:rPr>
        <w:t>清除错误缓存</w:t>
      </w:r>
    </w:p>
    <w:p w14:paraId="4D5F2322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07" w:name="_Toc50966846"/>
      <w:r>
        <w:rPr>
          <w:rFonts w:ascii="宋体" w:hAnsi="宋体" w:cs="宋体" w:hint="eastAsia"/>
          <w:sz w:val="30"/>
          <w:szCs w:val="30"/>
        </w:rPr>
        <w:t>3.24 获取错误代码</w:t>
      </w:r>
      <w:bookmarkEnd w:id="107"/>
    </w:p>
    <w:p w14:paraId="55D3AE5C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YST:ERR:CODE?     获取设备中最早一次SCPI操作返回的错误代码，返回0表示操作成功，其他表示错误，该指令没有错误代码返回，即该指令执行后设备错误代码缓存只会返回最早一次的SCPI错误代码，然后清除缓存中返回的代码    如图3.24:</w:t>
      </w:r>
    </w:p>
    <w:p w14:paraId="34D4E58D" w14:textId="77777777" w:rsidR="000D61FB" w:rsidRDefault="00EF7A41">
      <w:pPr>
        <w:ind w:firstLineChars="200" w:firstLine="480"/>
        <w:jc w:val="center"/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9808256" behindDoc="0" locked="0" layoutInCell="1" allowOverlap="1" wp14:anchorId="0E78EA4A" wp14:editId="4FC0D4AD">
                <wp:simplePos x="0" y="0"/>
                <wp:positionH relativeFrom="column">
                  <wp:posOffset>2068830</wp:posOffset>
                </wp:positionH>
                <wp:positionV relativeFrom="paragraph">
                  <wp:posOffset>2058035</wp:posOffset>
                </wp:positionV>
                <wp:extent cx="454025" cy="144145"/>
                <wp:effectExtent l="4445" t="4445" r="17780" b="22860"/>
                <wp:wrapNone/>
                <wp:docPr id="125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21701BBC" id="AutoShape 23" o:spid="_x0000_s1026" style="position:absolute;left:0;text-align:left;margin-left:162.9pt;margin-top:162.05pt;width:35.75pt;height:11.35pt;z-index:259808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T8mgJQIAAC8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3ABC8BD" wp14:editId="6040D6F8">
            <wp:extent cx="3140710" cy="2400300"/>
            <wp:effectExtent l="0" t="0" r="2540" b="0"/>
            <wp:docPr id="116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图片 39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140710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771BCD" w14:textId="77777777" w:rsidR="000D61FB" w:rsidRDefault="00EF7A41">
      <w:pPr>
        <w:ind w:firstLineChars="200"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4 </w:t>
      </w:r>
      <w:r>
        <w:rPr>
          <w:rFonts w:hint="eastAsia"/>
        </w:rPr>
        <w:t>获取错误代码</w:t>
      </w:r>
    </w:p>
    <w:p w14:paraId="02726F8D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08" w:name="_Toc50966847"/>
      <w:r>
        <w:rPr>
          <w:rFonts w:ascii="宋体" w:hAnsi="宋体" w:cs="宋体" w:hint="eastAsia"/>
          <w:sz w:val="30"/>
          <w:szCs w:val="30"/>
        </w:rPr>
        <w:t>3.25 获取源类型</w:t>
      </w:r>
      <w:bookmarkEnd w:id="108"/>
    </w:p>
    <w:p w14:paraId="7B2E3329" w14:textId="77777777" w:rsidR="000D61FB" w:rsidRDefault="00EF7A41">
      <w:pPr>
        <w:ind w:firstLineChars="100" w:firstLine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 </w: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OUR:FUNC?     获取设备源类型，返回CURR表示设备为电流源，VOLT表示设备为电压源   如图3.25:</w:t>
      </w:r>
    </w:p>
    <w:p w14:paraId="366D9BEA" w14:textId="77777777" w:rsidR="000D61FB" w:rsidRDefault="000D61FB" w:rsidP="0022248F">
      <w:pPr>
        <w:ind w:leftChars="-230" w:left="-483"/>
        <w:rPr>
          <w:rFonts w:ascii="宋体" w:hAnsi="宋体" w:cs="宋体"/>
          <w:sz w:val="24"/>
        </w:rPr>
      </w:pPr>
    </w:p>
    <w:p w14:paraId="26033FB1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67959296" behindDoc="0" locked="0" layoutInCell="1" allowOverlap="1" wp14:anchorId="3283DFE8" wp14:editId="08318BC5">
                <wp:simplePos x="0" y="0"/>
                <wp:positionH relativeFrom="column">
                  <wp:posOffset>2024380</wp:posOffset>
                </wp:positionH>
                <wp:positionV relativeFrom="paragraph">
                  <wp:posOffset>2048510</wp:posOffset>
                </wp:positionV>
                <wp:extent cx="454025" cy="144145"/>
                <wp:effectExtent l="4445" t="4445" r="17780" b="22860"/>
                <wp:wrapNone/>
                <wp:docPr id="12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>
            <w:pict>
              <v:roundrect w14:anchorId="1D214FFE" id="AutoShape 23" o:spid="_x0000_s1026" style="position:absolute;left:0;text-align:left;margin-left:159.4pt;margin-top:161.3pt;width:35.75pt;height:11.35pt;z-index:267959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6FCBB8CA" wp14:editId="757D0E5F">
            <wp:extent cx="3142615" cy="2379980"/>
            <wp:effectExtent l="0" t="0" r="635" b="1270"/>
            <wp:docPr id="117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图片 40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142615" cy="237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AF416A" w14:textId="77777777" w:rsidR="000D61FB" w:rsidRDefault="00EF7A41">
      <w:pPr>
        <w:ind w:left="42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5 </w:t>
      </w:r>
      <w:r>
        <w:rPr>
          <w:rFonts w:ascii="宋体" w:hAnsi="宋体" w:cs="宋体" w:hint="eastAsia"/>
          <w:sz w:val="24"/>
        </w:rPr>
        <w:t>获取源类型</w:t>
      </w:r>
    </w:p>
    <w:p w14:paraId="0F6D70BA" w14:textId="77777777" w:rsidR="000D61FB" w:rsidRDefault="00EF7A41">
      <w:pPr>
        <w:pageBreakBefore/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bookmarkStart w:id="109" w:name="_Toc12877"/>
      <w:bookmarkStart w:id="110" w:name="_Toc50966848"/>
      <w:r>
        <w:rPr>
          <w:rFonts w:hint="eastAsia"/>
          <w:bCs/>
          <w:sz w:val="32"/>
          <w:szCs w:val="32"/>
        </w:rPr>
        <w:lastRenderedPageBreak/>
        <w:t>附录</w:t>
      </w:r>
      <w:bookmarkEnd w:id="109"/>
      <w:bookmarkEnd w:id="110"/>
    </w:p>
    <w:p w14:paraId="748A54A7" w14:textId="77777777" w:rsidR="000D61FB" w:rsidRDefault="00EF7A41">
      <w:pPr>
        <w:ind w:left="420"/>
      </w:pPr>
      <w:r>
        <w:rPr>
          <w:rFonts w:hint="eastAsia"/>
        </w:rPr>
        <w:t>本附录提供一个主设备触发从设备，实现双通道同步扫描的例子。</w:t>
      </w:r>
    </w:p>
    <w:p w14:paraId="79DE76A3" w14:textId="77777777" w:rsidR="000D61FB" w:rsidRDefault="000D61FB">
      <w:pPr>
        <w:ind w:left="420"/>
      </w:pPr>
    </w:p>
    <w:p w14:paraId="667A41AD" w14:textId="77777777" w:rsidR="000D61FB" w:rsidRDefault="00EF7A41">
      <w:pPr>
        <w:ind w:left="420"/>
      </w:pPr>
      <w:r>
        <w:rPr>
          <w:rFonts w:hint="eastAsia"/>
        </w:rPr>
        <w:t>设置以下指令前，设备需进入测量界面执行指令，且指令之间需延时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ms</w:t>
      </w:r>
      <w:r>
        <w:t>.</w:t>
      </w:r>
    </w:p>
    <w:p w14:paraId="7B366A6D" w14:textId="77777777" w:rsidR="000D61FB" w:rsidRDefault="00EF7A41">
      <w:pPr>
        <w:ind w:left="420"/>
      </w:pPr>
      <w:r>
        <w:rPr>
          <w:rFonts w:hint="eastAsia"/>
        </w:rPr>
        <w:t>可调试助手发送相关指令进行扫描操作。</w:t>
      </w:r>
    </w:p>
    <w:p w14:paraId="719DDCF8" w14:textId="77777777" w:rsidR="000D61FB" w:rsidRDefault="00EF7A41">
      <w:pPr>
        <w:ind w:left="420"/>
      </w:pPr>
      <w:r>
        <w:rPr>
          <w:rFonts w:hint="eastAsia"/>
        </w:rPr>
        <w:t>从设备：</w:t>
      </w:r>
    </w:p>
    <w:p w14:paraId="5032FC38" w14:textId="77777777" w:rsidR="000D61FB" w:rsidRDefault="00EF7A41">
      <w:pPr>
        <w:ind w:left="420"/>
      </w:pPr>
      <w:r>
        <w:rPr>
          <w:rFonts w:hint="eastAsia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hint="eastAsia"/>
        </w:rPr>
        <w:t>*/</w:t>
      </w:r>
    </w:p>
    <w:p w14:paraId="4F02E05C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SWE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</w:p>
    <w:p w14:paraId="3C661877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 */</w:t>
      </w:r>
    </w:p>
    <w:p w14:paraId="33C56E6A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ACC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</w:p>
    <w:p w14:paraId="3829A28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为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304D4D4B" w14:textId="4236C589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开</w:t>
      </w:r>
      <w:r w:rsidR="00A074AB">
        <w:rPr>
          <w:rFonts w:ascii="ArialMT" w:hAnsi="ArialMT" w:cs="ArialMT" w:hint="eastAsia"/>
          <w:kern w:val="0"/>
          <w:sz w:val="16"/>
          <w:szCs w:val="16"/>
        </w:rPr>
        <w:t>（必须为</w:t>
      </w:r>
      <w:r w:rsidR="00A074AB">
        <w:rPr>
          <w:rFonts w:ascii="ArialMT" w:hAnsi="ArialMT" w:cs="ArialMT" w:hint="eastAsia"/>
          <w:kern w:val="0"/>
          <w:sz w:val="16"/>
          <w:szCs w:val="16"/>
        </w:rPr>
        <w:t>ON</w:t>
      </w:r>
      <w:r w:rsidR="00A074AB"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209B02D3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/ </w:t>
      </w:r>
      <w:r>
        <w:rPr>
          <w:rFonts w:ascii="ArialMT" w:hAnsi="ArialMT" w:cs="ArialMT" w:hint="eastAsia"/>
          <w:kern w:val="0"/>
          <w:sz w:val="16"/>
          <w:szCs w:val="16"/>
        </w:rPr>
        <w:t>电压源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75C8248D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CUR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</w:p>
    <w:p w14:paraId="1A2F3581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电流量</w:t>
      </w:r>
      <w:r>
        <w:rPr>
          <w:rFonts w:ascii="ArialMT" w:hAnsi="ArialMT" w:cs="ArialMT" w:hint="eastAsia"/>
          <w:kern w:val="0"/>
          <w:sz w:val="16"/>
          <w:szCs w:val="16"/>
        </w:rPr>
        <w:t>/</w:t>
      </w:r>
      <w:r>
        <w:rPr>
          <w:rFonts w:ascii="ArialMT" w:hAnsi="ArialMT" w:cs="ArialMT" w:hint="eastAsia"/>
          <w:kern w:val="0"/>
          <w:sz w:val="16"/>
          <w:szCs w:val="16"/>
        </w:rPr>
        <w:t>电压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0244824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OUR:CURR:RANG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14:paraId="2AF0625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压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62F9BEEE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</w:t>
      </w:r>
      <w:r>
        <w:rPr>
          <w:rFonts w:ascii="ArialMT" w:hAnsi="ArialMT" w:cs="ArialMT"/>
          <w:kern w:val="0"/>
          <w:sz w:val="16"/>
          <w:szCs w:val="16"/>
        </w:rPr>
        <w:t>OUR</w:t>
      </w:r>
      <w:r>
        <w:rPr>
          <w:rFonts w:ascii="ArialMT" w:hAnsi="ArialMT" w:cs="ArialMT" w:hint="eastAsia"/>
          <w:kern w:val="0"/>
          <w:sz w:val="16"/>
          <w:szCs w:val="16"/>
        </w:rPr>
        <w:t>:CURR:LEV&lt;space&gt;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14:paraId="50879250" w14:textId="052C0E60" w:rsidR="005C2378" w:rsidRDefault="005C2378" w:rsidP="005C237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 w:rsidRPr="005C2378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</w:t>
      </w:r>
      <w:r w:rsidR="00586CA2">
        <w:rPr>
          <w:rFonts w:ascii="ArialMT" w:hAnsi="ArialMT" w:cs="ArialMT" w:hint="eastAsia"/>
          <w:kern w:val="0"/>
          <w:sz w:val="16"/>
          <w:szCs w:val="16"/>
        </w:rPr>
        <w:t>A</w:t>
      </w:r>
    </w:p>
    <w:p w14:paraId="5B3D0F7A" w14:textId="780FDC80" w:rsidR="005C2378" w:rsidRDefault="005C2378" w:rsidP="0058770D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 w:rsidRPr="005C2378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 w:rsidR="00BA3428">
        <w:rPr>
          <w:rFonts w:ascii="ArialMT" w:hAnsi="ArialMT" w:cs="ArialMT"/>
          <w:kern w:val="0"/>
          <w:sz w:val="16"/>
          <w:szCs w:val="16"/>
        </w:rPr>
        <w:t>space&gt;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 w:rsidR="00BA3428">
        <w:rPr>
          <w:rFonts w:ascii="ArialMT" w:hAnsi="ArialMT" w:cs="ArialMT"/>
          <w:kern w:val="0"/>
          <w:sz w:val="16"/>
          <w:szCs w:val="16"/>
        </w:rPr>
        <w:t>1</w:t>
      </w:r>
      <w:r w:rsidR="00586CA2">
        <w:rPr>
          <w:rFonts w:ascii="ArialMT" w:hAnsi="ArialMT" w:cs="ArialMT" w:hint="eastAsia"/>
          <w:kern w:val="0"/>
          <w:sz w:val="16"/>
          <w:szCs w:val="16"/>
        </w:rPr>
        <w:t>A</w:t>
      </w:r>
    </w:p>
    <w:p w14:paraId="221E9F0F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0BC8B9D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2E8D900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流量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07DBDF46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ENS</w:t>
      </w:r>
      <w:r>
        <w:rPr>
          <w:rFonts w:ascii="ArialMT" w:hAnsi="ArialMT" w:cs="ArialMT" w:hint="eastAsia"/>
          <w:kern w:val="0"/>
          <w:sz w:val="16"/>
          <w:szCs w:val="16"/>
        </w:rPr>
        <w:t>:VOLT:RANG&lt;space&gt;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>E+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19113BC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限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452EEF60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CURR:VLI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5 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值</w:t>
      </w:r>
      <w:r>
        <w:rPr>
          <w:rFonts w:ascii="ArialMT" w:hAnsi="ArialMT" w:cs="ArialMT" w:hint="eastAsia"/>
          <w:kern w:val="0"/>
          <w:sz w:val="16"/>
          <w:szCs w:val="16"/>
        </w:rPr>
        <w:t>5V</w:t>
      </w:r>
    </w:p>
    <w:p w14:paraId="34A2048D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4695646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6C3A5CD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1608D3F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6BB86A31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1CCED43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45B0D425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在主设备开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之前打开</w:t>
      </w:r>
      <w:r>
        <w:rPr>
          <w:rFonts w:ascii="ArialMT" w:hAnsi="ArialMT" w:cs="ArialMT" w:hint="eastAsia"/>
          <w:kern w:val="0"/>
          <w:sz w:val="16"/>
          <w:szCs w:val="16"/>
        </w:rPr>
        <w:t>output*/</w:t>
      </w:r>
    </w:p>
    <w:p w14:paraId="2BC75AD2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>:</w:t>
      </w:r>
      <w:r>
        <w:rPr>
          <w:rFonts w:ascii="ArialMT" w:hAnsi="ArialMT" w:cs="ArialMT"/>
          <w:kern w:val="0"/>
          <w:sz w:val="16"/>
          <w:szCs w:val="16"/>
        </w:rPr>
        <w:t>OUTP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ON</w:t>
      </w:r>
    </w:p>
    <w:p w14:paraId="19F3F9C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</w:t>
      </w:r>
      <w:r>
        <w:rPr>
          <w:rFonts w:ascii="ArialMT" w:hAnsi="ArialMT" w:cs="ArialMT"/>
          <w:kern w:val="0"/>
          <w:sz w:val="16"/>
          <w:szCs w:val="16"/>
        </w:rPr>
        <w:t>/</w:t>
      </w:r>
    </w:p>
    <w:p w14:paraId="3FC28982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p w14:paraId="252212E0" w14:textId="77777777" w:rsidR="000D61FB" w:rsidRDefault="000D61FB">
      <w:pPr>
        <w:rPr>
          <w:rFonts w:ascii="ArialMT" w:hAnsi="ArialMT" w:cs="ArialMT"/>
          <w:kern w:val="0"/>
          <w:sz w:val="16"/>
          <w:szCs w:val="16"/>
        </w:rPr>
      </w:pPr>
    </w:p>
    <w:p w14:paraId="273ADC44" w14:textId="77777777" w:rsidR="000D61FB" w:rsidRDefault="000D61FB">
      <w:pPr>
        <w:ind w:left="420"/>
      </w:pPr>
    </w:p>
    <w:p w14:paraId="1820DBB8" w14:textId="77777777" w:rsidR="000D61FB" w:rsidRDefault="00EF7A41">
      <w:pPr>
        <w:ind w:left="420"/>
      </w:pPr>
      <w:r>
        <w:rPr>
          <w:rFonts w:hint="eastAsia"/>
        </w:rPr>
        <w:t>主设备：</w:t>
      </w:r>
    </w:p>
    <w:p w14:paraId="3F99F278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WE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模式</w:t>
      </w:r>
    </w:p>
    <w:p w14:paraId="0FF7AA28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OU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主设备</w:t>
      </w:r>
    </w:p>
    <w:p w14:paraId="2B477BBA" w14:textId="4D979C48" w:rsidR="000D61FB" w:rsidRDefault="001607E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 w:rsidR="00EF7A41">
        <w:rPr>
          <w:rFonts w:ascii="ArialMT" w:hAnsi="ArialMT" w:cs="ArialMT" w:hint="eastAsia"/>
          <w:kern w:val="0"/>
          <w:sz w:val="16"/>
          <w:szCs w:val="16"/>
        </w:rPr>
        <w:t>设置设备</w:t>
      </w:r>
      <w:r w:rsidR="00EF7A41">
        <w:rPr>
          <w:rFonts w:ascii="ArialMT" w:hAnsi="ArialMT" w:cs="ArialMT" w:hint="eastAsia"/>
          <w:kern w:val="0"/>
          <w:sz w:val="16"/>
          <w:szCs w:val="16"/>
        </w:rPr>
        <w:t>Trig</w:t>
      </w:r>
      <w:r w:rsidR="00EF7A41">
        <w:rPr>
          <w:rFonts w:ascii="ArialMT" w:hAnsi="ArialMT" w:cs="ArialMT" w:hint="eastAsia"/>
          <w:kern w:val="0"/>
          <w:sz w:val="16"/>
          <w:szCs w:val="16"/>
        </w:rPr>
        <w:t>输</w:t>
      </w:r>
      <w:bookmarkStart w:id="111" w:name="_GoBack"/>
      <w:bookmarkEnd w:id="111"/>
      <w:r w:rsidR="00EF7A41">
        <w:rPr>
          <w:rFonts w:ascii="ArialMT" w:hAnsi="ArialMT" w:cs="ArialMT" w:hint="eastAsia"/>
          <w:kern w:val="0"/>
          <w:sz w:val="16"/>
          <w:szCs w:val="16"/>
        </w:rPr>
        <w:t>入开</w:t>
      </w:r>
      <w:r w:rsidR="00B526B8">
        <w:rPr>
          <w:rFonts w:ascii="ArialMT" w:hAnsi="ArialMT" w:cs="ArialMT" w:hint="eastAsia"/>
          <w:kern w:val="0"/>
          <w:sz w:val="16"/>
          <w:szCs w:val="16"/>
        </w:rPr>
        <w:t>（单通道扫描时必须设为</w:t>
      </w:r>
      <w:r w:rsidR="00B526B8">
        <w:rPr>
          <w:rFonts w:ascii="ArialMT" w:hAnsi="ArialMT" w:cs="ArialMT" w:hint="eastAsia"/>
          <w:kern w:val="0"/>
          <w:sz w:val="16"/>
          <w:szCs w:val="16"/>
        </w:rPr>
        <w:t>OFF</w:t>
      </w:r>
      <w:r w:rsidR="006640B5">
        <w:rPr>
          <w:rFonts w:ascii="ArialMT" w:hAnsi="ArialMT" w:cs="ArialMT" w:hint="eastAsia"/>
          <w:kern w:val="0"/>
          <w:sz w:val="16"/>
          <w:szCs w:val="16"/>
        </w:rPr>
        <w:t>，多通道扫描时必须为</w:t>
      </w:r>
      <w:r w:rsidR="006640B5">
        <w:rPr>
          <w:rFonts w:ascii="ArialMT" w:hAnsi="ArialMT" w:cs="ArialMT" w:hint="eastAsia"/>
          <w:kern w:val="0"/>
          <w:sz w:val="16"/>
          <w:szCs w:val="16"/>
        </w:rPr>
        <w:t>ON</w:t>
      </w:r>
      <w:r w:rsidR="00B526B8"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7062551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lastRenderedPageBreak/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VOLT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压源</w:t>
      </w:r>
    </w:p>
    <w:p w14:paraId="0766B730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RANG&lt;space&gt;3E+</w:t>
      </w:r>
      <w:r>
        <w:rPr>
          <w:rFonts w:ascii="ArialMT" w:hAnsi="ArialMT" w:cs="ArialMT"/>
          <w:kern w:val="0"/>
          <w:sz w:val="16"/>
          <w:szCs w:val="16"/>
        </w:rPr>
        <w:t>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0A8E548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V</w:t>
      </w:r>
    </w:p>
    <w:p w14:paraId="114D795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VOLT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>
        <w:rPr>
          <w:rFonts w:ascii="ArialMT" w:hAnsi="ArialMT" w:cs="ArialMT"/>
          <w:kern w:val="0"/>
          <w:sz w:val="16"/>
          <w:szCs w:val="16"/>
        </w:rPr>
        <w:t>space&gt;1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>
        <w:rPr>
          <w:rFonts w:ascii="ArialMT" w:hAnsi="ArialMT" w:cs="ArialMT"/>
          <w:kern w:val="0"/>
          <w:sz w:val="16"/>
          <w:szCs w:val="16"/>
        </w:rPr>
        <w:t>1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6434BE38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56724C5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ENS:CURR:RANG&lt;space&gt;</w:t>
      </w:r>
      <w:r>
        <w:rPr>
          <w:rFonts w:ascii="ArialMT" w:hAnsi="ArialMT" w:cs="ArialMT"/>
          <w:kern w:val="0"/>
          <w:sz w:val="16"/>
          <w:szCs w:val="16"/>
        </w:rPr>
        <w:t>10E-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79E7E2A5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ILIM&lt;space&gt;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E-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4FEEDED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19E86EC6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04EE550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4640E91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433B5214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（可选，在双通道扫描模式下必须与从机设置相反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55C8959E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0B20ABC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 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开输出</w:t>
      </w:r>
    </w:p>
    <w:p w14:paraId="7F6A17C0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/>
          <w:kern w:val="0"/>
          <w:sz w:val="16"/>
          <w:szCs w:val="16"/>
        </w:rPr>
        <w:t xml:space="preserve"> */</w:t>
      </w:r>
    </w:p>
    <w:p w14:paraId="241E1EA2" w14:textId="77777777" w:rsidR="000D61FB" w:rsidRDefault="00EF7A41"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sectPr w:rsidR="000D61FB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76CB33C" w14:textId="77777777" w:rsidR="00355FE1" w:rsidRDefault="00355FE1">
      <w:r>
        <w:separator/>
      </w:r>
    </w:p>
  </w:endnote>
  <w:endnote w:type="continuationSeparator" w:id="0">
    <w:p w14:paraId="5C6A9F57" w14:textId="77777777" w:rsidR="00355FE1" w:rsidRDefault="00355F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MT">
    <w:altName w:val="Arial"/>
    <w:charset w:val="00"/>
    <w:family w:val="swiss"/>
    <w:pitch w:val="default"/>
    <w:sig w:usb0="00000000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243BC64" w14:textId="77777777" w:rsidR="00D36D8F" w:rsidRDefault="00D36D8F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14:paraId="5B9F2384" w14:textId="77777777" w:rsidR="00D36D8F" w:rsidRDefault="00D36D8F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03225AF8" w14:textId="77777777" w:rsidR="00D36D8F" w:rsidRDefault="00D36D8F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00E5C63" w14:textId="77777777" w:rsidR="00355FE1" w:rsidRDefault="00355FE1">
      <w:r>
        <w:separator/>
      </w:r>
    </w:p>
  </w:footnote>
  <w:footnote w:type="continuationSeparator" w:id="0">
    <w:p w14:paraId="621FD34F" w14:textId="77777777" w:rsidR="00355FE1" w:rsidRDefault="00355FE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05FA59E" w14:textId="77777777" w:rsidR="00D36D8F" w:rsidRDefault="00355FE1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 w14:anchorId="4E2DBC7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 w:rsidR="00D36D8F">
      <w:rPr>
        <w:rFonts w:hint="eastAsia"/>
        <w:noProof/>
        <w:sz w:val="28"/>
        <w:szCs w:val="28"/>
        <w:u w:val="single"/>
      </w:rPr>
      <w:drawing>
        <wp:inline distT="0" distB="0" distL="114300" distR="114300" wp14:anchorId="4BA3576D" wp14:editId="545DCDA8">
          <wp:extent cx="1025525" cy="507365"/>
          <wp:effectExtent l="0" t="0" r="3175" b="6985"/>
          <wp:docPr id="63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D36D8F">
      <w:rPr>
        <w:u w:val="single"/>
      </w:rPr>
      <w:tab/>
    </w:r>
    <w:r w:rsidR="00D36D8F">
      <w:rPr>
        <w:rFonts w:hint="eastAsia"/>
        <w:u w:val="single"/>
      </w:rPr>
      <w:t xml:space="preserve"> S</w:t>
    </w:r>
    <w:r w:rsidR="00D36D8F">
      <w:rPr>
        <w:rFonts w:hint="eastAsia"/>
        <w:u w:val="single"/>
      </w:rPr>
      <w:t>系列源表</w:t>
    </w:r>
    <w:r w:rsidR="00D36D8F">
      <w:rPr>
        <w:rFonts w:hint="eastAsia"/>
        <w:u w:val="single"/>
      </w:rPr>
      <w:t>_SCPI</w:t>
    </w:r>
    <w:r w:rsidR="00D36D8F">
      <w:rPr>
        <w:rFonts w:hint="eastAsia"/>
        <w:u w:val="single"/>
      </w:rPr>
      <w:t>编程手册</w:t>
    </w:r>
    <w:r w:rsidR="00D36D8F">
      <w:rPr>
        <w:u w:val="single"/>
      </w:rPr>
      <w:tab/>
    </w:r>
    <w:r w:rsidR="00D36D8F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6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31F9"/>
    <w:rsid w:val="00014A2D"/>
    <w:rsid w:val="00015BA0"/>
    <w:rsid w:val="000172B2"/>
    <w:rsid w:val="00022EFC"/>
    <w:rsid w:val="000279AD"/>
    <w:rsid w:val="0003684B"/>
    <w:rsid w:val="00041627"/>
    <w:rsid w:val="00043AF8"/>
    <w:rsid w:val="00046871"/>
    <w:rsid w:val="00047C69"/>
    <w:rsid w:val="000536F8"/>
    <w:rsid w:val="00053C44"/>
    <w:rsid w:val="0005717B"/>
    <w:rsid w:val="00057906"/>
    <w:rsid w:val="00060046"/>
    <w:rsid w:val="00063416"/>
    <w:rsid w:val="000725DE"/>
    <w:rsid w:val="000742B0"/>
    <w:rsid w:val="00075EA8"/>
    <w:rsid w:val="000805B4"/>
    <w:rsid w:val="00080CBA"/>
    <w:rsid w:val="000826CD"/>
    <w:rsid w:val="0008288B"/>
    <w:rsid w:val="00082F59"/>
    <w:rsid w:val="00084D6B"/>
    <w:rsid w:val="00090A43"/>
    <w:rsid w:val="00094918"/>
    <w:rsid w:val="0009785F"/>
    <w:rsid w:val="000A0477"/>
    <w:rsid w:val="000A122E"/>
    <w:rsid w:val="000A390F"/>
    <w:rsid w:val="000A53DC"/>
    <w:rsid w:val="000B6364"/>
    <w:rsid w:val="000B7852"/>
    <w:rsid w:val="000C0055"/>
    <w:rsid w:val="000C6D16"/>
    <w:rsid w:val="000D04CB"/>
    <w:rsid w:val="000D3109"/>
    <w:rsid w:val="000D4D92"/>
    <w:rsid w:val="000D549D"/>
    <w:rsid w:val="000D61FB"/>
    <w:rsid w:val="000D6EA0"/>
    <w:rsid w:val="000E0E6F"/>
    <w:rsid w:val="000E1FA4"/>
    <w:rsid w:val="000F5D00"/>
    <w:rsid w:val="001001F9"/>
    <w:rsid w:val="00100914"/>
    <w:rsid w:val="0010618B"/>
    <w:rsid w:val="0010679F"/>
    <w:rsid w:val="00112F64"/>
    <w:rsid w:val="00114290"/>
    <w:rsid w:val="00115BE9"/>
    <w:rsid w:val="00123C22"/>
    <w:rsid w:val="00132D60"/>
    <w:rsid w:val="001335F3"/>
    <w:rsid w:val="00134427"/>
    <w:rsid w:val="00134FAB"/>
    <w:rsid w:val="001443A4"/>
    <w:rsid w:val="00153AD3"/>
    <w:rsid w:val="001607E7"/>
    <w:rsid w:val="00166605"/>
    <w:rsid w:val="00172A27"/>
    <w:rsid w:val="00175049"/>
    <w:rsid w:val="0018269A"/>
    <w:rsid w:val="001827B1"/>
    <w:rsid w:val="001835FF"/>
    <w:rsid w:val="00190353"/>
    <w:rsid w:val="001920D8"/>
    <w:rsid w:val="00192E4F"/>
    <w:rsid w:val="001931AD"/>
    <w:rsid w:val="00196823"/>
    <w:rsid w:val="001A20D1"/>
    <w:rsid w:val="001A4541"/>
    <w:rsid w:val="001B1D40"/>
    <w:rsid w:val="001B7497"/>
    <w:rsid w:val="001C68B0"/>
    <w:rsid w:val="001D1BE6"/>
    <w:rsid w:val="001E1574"/>
    <w:rsid w:val="001F14BC"/>
    <w:rsid w:val="001F1BA1"/>
    <w:rsid w:val="002009B6"/>
    <w:rsid w:val="0021271F"/>
    <w:rsid w:val="00213BEA"/>
    <w:rsid w:val="00215921"/>
    <w:rsid w:val="00220B45"/>
    <w:rsid w:val="0022248F"/>
    <w:rsid w:val="00227A50"/>
    <w:rsid w:val="00230778"/>
    <w:rsid w:val="00231E10"/>
    <w:rsid w:val="002401F4"/>
    <w:rsid w:val="002459AC"/>
    <w:rsid w:val="00245E1A"/>
    <w:rsid w:val="00245F8B"/>
    <w:rsid w:val="002525C8"/>
    <w:rsid w:val="00252728"/>
    <w:rsid w:val="0025567D"/>
    <w:rsid w:val="00261971"/>
    <w:rsid w:val="0026214D"/>
    <w:rsid w:val="0026354B"/>
    <w:rsid w:val="002651CC"/>
    <w:rsid w:val="00267A8D"/>
    <w:rsid w:val="002806E9"/>
    <w:rsid w:val="00282C2D"/>
    <w:rsid w:val="002868DA"/>
    <w:rsid w:val="00290EA4"/>
    <w:rsid w:val="002925F9"/>
    <w:rsid w:val="002A071C"/>
    <w:rsid w:val="002A1295"/>
    <w:rsid w:val="002A4872"/>
    <w:rsid w:val="002B0DA0"/>
    <w:rsid w:val="002B2253"/>
    <w:rsid w:val="002B47F0"/>
    <w:rsid w:val="002B5BF7"/>
    <w:rsid w:val="002B5D15"/>
    <w:rsid w:val="002C587F"/>
    <w:rsid w:val="002D0412"/>
    <w:rsid w:val="002D100B"/>
    <w:rsid w:val="002E0147"/>
    <w:rsid w:val="002E28AD"/>
    <w:rsid w:val="002E77B7"/>
    <w:rsid w:val="002F233B"/>
    <w:rsid w:val="002F28B8"/>
    <w:rsid w:val="002F7174"/>
    <w:rsid w:val="00302374"/>
    <w:rsid w:val="0030316D"/>
    <w:rsid w:val="00305483"/>
    <w:rsid w:val="0031470C"/>
    <w:rsid w:val="00317615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5FE1"/>
    <w:rsid w:val="003562F2"/>
    <w:rsid w:val="00356D61"/>
    <w:rsid w:val="00364614"/>
    <w:rsid w:val="00367771"/>
    <w:rsid w:val="00367AE3"/>
    <w:rsid w:val="0038461B"/>
    <w:rsid w:val="0039289A"/>
    <w:rsid w:val="00394D8A"/>
    <w:rsid w:val="003A4C65"/>
    <w:rsid w:val="003A6D7B"/>
    <w:rsid w:val="003B4237"/>
    <w:rsid w:val="003B6D04"/>
    <w:rsid w:val="003C45C9"/>
    <w:rsid w:val="003C4E20"/>
    <w:rsid w:val="003C57D8"/>
    <w:rsid w:val="003D1734"/>
    <w:rsid w:val="003D7839"/>
    <w:rsid w:val="003E2470"/>
    <w:rsid w:val="003E58A0"/>
    <w:rsid w:val="003E715C"/>
    <w:rsid w:val="0040087C"/>
    <w:rsid w:val="004026DF"/>
    <w:rsid w:val="00406EB6"/>
    <w:rsid w:val="00407E33"/>
    <w:rsid w:val="004101C1"/>
    <w:rsid w:val="004111D1"/>
    <w:rsid w:val="004130F3"/>
    <w:rsid w:val="00413A64"/>
    <w:rsid w:val="004143B6"/>
    <w:rsid w:val="00417386"/>
    <w:rsid w:val="00417428"/>
    <w:rsid w:val="00424EF6"/>
    <w:rsid w:val="004272F8"/>
    <w:rsid w:val="004324F7"/>
    <w:rsid w:val="00433479"/>
    <w:rsid w:val="004361E8"/>
    <w:rsid w:val="004362EE"/>
    <w:rsid w:val="00440CF0"/>
    <w:rsid w:val="004416A0"/>
    <w:rsid w:val="0044674B"/>
    <w:rsid w:val="004664E1"/>
    <w:rsid w:val="00472B80"/>
    <w:rsid w:val="00485332"/>
    <w:rsid w:val="00492820"/>
    <w:rsid w:val="00493496"/>
    <w:rsid w:val="00493A36"/>
    <w:rsid w:val="00493CD7"/>
    <w:rsid w:val="00495458"/>
    <w:rsid w:val="00496D54"/>
    <w:rsid w:val="004A56AC"/>
    <w:rsid w:val="004A6014"/>
    <w:rsid w:val="004B3802"/>
    <w:rsid w:val="004C164B"/>
    <w:rsid w:val="004C33E0"/>
    <w:rsid w:val="004C3DBD"/>
    <w:rsid w:val="004D2356"/>
    <w:rsid w:val="004E0DDA"/>
    <w:rsid w:val="004E20CD"/>
    <w:rsid w:val="004E4733"/>
    <w:rsid w:val="005002DC"/>
    <w:rsid w:val="00500329"/>
    <w:rsid w:val="00500C00"/>
    <w:rsid w:val="0050320D"/>
    <w:rsid w:val="0050485E"/>
    <w:rsid w:val="00512843"/>
    <w:rsid w:val="00524AFE"/>
    <w:rsid w:val="00532E4C"/>
    <w:rsid w:val="0053332C"/>
    <w:rsid w:val="0053536B"/>
    <w:rsid w:val="00545588"/>
    <w:rsid w:val="0054680A"/>
    <w:rsid w:val="00552BE5"/>
    <w:rsid w:val="00553B00"/>
    <w:rsid w:val="00555F9A"/>
    <w:rsid w:val="00556236"/>
    <w:rsid w:val="0055777B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6CA2"/>
    <w:rsid w:val="0058770D"/>
    <w:rsid w:val="00587A2F"/>
    <w:rsid w:val="00587F38"/>
    <w:rsid w:val="005A2419"/>
    <w:rsid w:val="005A4DB0"/>
    <w:rsid w:val="005B1A00"/>
    <w:rsid w:val="005B6B75"/>
    <w:rsid w:val="005C1486"/>
    <w:rsid w:val="005C2378"/>
    <w:rsid w:val="005C5391"/>
    <w:rsid w:val="005C74F7"/>
    <w:rsid w:val="005D1516"/>
    <w:rsid w:val="005D3E63"/>
    <w:rsid w:val="005E50C5"/>
    <w:rsid w:val="005E6223"/>
    <w:rsid w:val="005E6661"/>
    <w:rsid w:val="005E7E52"/>
    <w:rsid w:val="005F21A5"/>
    <w:rsid w:val="005F28D4"/>
    <w:rsid w:val="005F4CC6"/>
    <w:rsid w:val="005F6C7B"/>
    <w:rsid w:val="006007DC"/>
    <w:rsid w:val="00612DFF"/>
    <w:rsid w:val="00615CC2"/>
    <w:rsid w:val="006205A0"/>
    <w:rsid w:val="00620BFB"/>
    <w:rsid w:val="00621FF7"/>
    <w:rsid w:val="00627836"/>
    <w:rsid w:val="00630E3E"/>
    <w:rsid w:val="00637E11"/>
    <w:rsid w:val="00640606"/>
    <w:rsid w:val="00656F6A"/>
    <w:rsid w:val="00663028"/>
    <w:rsid w:val="006640B5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3E42"/>
    <w:rsid w:val="006E6E14"/>
    <w:rsid w:val="006E7570"/>
    <w:rsid w:val="006F5C49"/>
    <w:rsid w:val="0070084A"/>
    <w:rsid w:val="00701342"/>
    <w:rsid w:val="00704B8F"/>
    <w:rsid w:val="007059E3"/>
    <w:rsid w:val="007135D6"/>
    <w:rsid w:val="00713D29"/>
    <w:rsid w:val="007142F1"/>
    <w:rsid w:val="00715E2D"/>
    <w:rsid w:val="00722873"/>
    <w:rsid w:val="0073611E"/>
    <w:rsid w:val="0074277B"/>
    <w:rsid w:val="00744326"/>
    <w:rsid w:val="00756243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86EAC"/>
    <w:rsid w:val="007908DD"/>
    <w:rsid w:val="00790F2E"/>
    <w:rsid w:val="00791DAE"/>
    <w:rsid w:val="00792496"/>
    <w:rsid w:val="00795F63"/>
    <w:rsid w:val="00797A23"/>
    <w:rsid w:val="007A3849"/>
    <w:rsid w:val="007A5B5E"/>
    <w:rsid w:val="007B0CDC"/>
    <w:rsid w:val="007B2790"/>
    <w:rsid w:val="007C3970"/>
    <w:rsid w:val="007C53BF"/>
    <w:rsid w:val="007C6C79"/>
    <w:rsid w:val="007D1519"/>
    <w:rsid w:val="007D212A"/>
    <w:rsid w:val="007D263F"/>
    <w:rsid w:val="007D55FA"/>
    <w:rsid w:val="007E517D"/>
    <w:rsid w:val="007F0097"/>
    <w:rsid w:val="007F2BE8"/>
    <w:rsid w:val="007F2CA9"/>
    <w:rsid w:val="007F6D23"/>
    <w:rsid w:val="008031A8"/>
    <w:rsid w:val="00805B92"/>
    <w:rsid w:val="00806065"/>
    <w:rsid w:val="00811DF9"/>
    <w:rsid w:val="00817B71"/>
    <w:rsid w:val="008268A7"/>
    <w:rsid w:val="0083071F"/>
    <w:rsid w:val="00831C83"/>
    <w:rsid w:val="00844639"/>
    <w:rsid w:val="00844807"/>
    <w:rsid w:val="008524DF"/>
    <w:rsid w:val="00857E65"/>
    <w:rsid w:val="00860D15"/>
    <w:rsid w:val="00863647"/>
    <w:rsid w:val="008721CE"/>
    <w:rsid w:val="008752FA"/>
    <w:rsid w:val="00875A0D"/>
    <w:rsid w:val="00877ED1"/>
    <w:rsid w:val="00880095"/>
    <w:rsid w:val="008807BE"/>
    <w:rsid w:val="00892267"/>
    <w:rsid w:val="008A456B"/>
    <w:rsid w:val="008B787E"/>
    <w:rsid w:val="008C60FD"/>
    <w:rsid w:val="008D6C2D"/>
    <w:rsid w:val="008D72FC"/>
    <w:rsid w:val="008E097B"/>
    <w:rsid w:val="008E0AB6"/>
    <w:rsid w:val="008E2570"/>
    <w:rsid w:val="008E2B3F"/>
    <w:rsid w:val="008E514A"/>
    <w:rsid w:val="008E6D01"/>
    <w:rsid w:val="008F16A7"/>
    <w:rsid w:val="008F2FA2"/>
    <w:rsid w:val="008F5281"/>
    <w:rsid w:val="008F77DA"/>
    <w:rsid w:val="00900A94"/>
    <w:rsid w:val="00911761"/>
    <w:rsid w:val="00916091"/>
    <w:rsid w:val="0092649E"/>
    <w:rsid w:val="0093095B"/>
    <w:rsid w:val="009329A6"/>
    <w:rsid w:val="00932F65"/>
    <w:rsid w:val="0093429F"/>
    <w:rsid w:val="00935D04"/>
    <w:rsid w:val="009363E0"/>
    <w:rsid w:val="00944770"/>
    <w:rsid w:val="0095406E"/>
    <w:rsid w:val="0096529C"/>
    <w:rsid w:val="00973177"/>
    <w:rsid w:val="009755A0"/>
    <w:rsid w:val="00980ADC"/>
    <w:rsid w:val="00981538"/>
    <w:rsid w:val="00983836"/>
    <w:rsid w:val="009844E5"/>
    <w:rsid w:val="00985EC9"/>
    <w:rsid w:val="00994F12"/>
    <w:rsid w:val="009A180E"/>
    <w:rsid w:val="009C4AC1"/>
    <w:rsid w:val="009C7BAA"/>
    <w:rsid w:val="009D134E"/>
    <w:rsid w:val="009D5F26"/>
    <w:rsid w:val="009E6E94"/>
    <w:rsid w:val="009E7DC9"/>
    <w:rsid w:val="009F7424"/>
    <w:rsid w:val="00A01D39"/>
    <w:rsid w:val="00A046CF"/>
    <w:rsid w:val="00A05091"/>
    <w:rsid w:val="00A074AB"/>
    <w:rsid w:val="00A141F0"/>
    <w:rsid w:val="00A16F26"/>
    <w:rsid w:val="00A176EA"/>
    <w:rsid w:val="00A2122F"/>
    <w:rsid w:val="00A258AF"/>
    <w:rsid w:val="00A25E9A"/>
    <w:rsid w:val="00A25F9C"/>
    <w:rsid w:val="00A26ED4"/>
    <w:rsid w:val="00A33614"/>
    <w:rsid w:val="00A33638"/>
    <w:rsid w:val="00A406A8"/>
    <w:rsid w:val="00A422C5"/>
    <w:rsid w:val="00A658E5"/>
    <w:rsid w:val="00A66AB5"/>
    <w:rsid w:val="00A66C21"/>
    <w:rsid w:val="00A674DF"/>
    <w:rsid w:val="00A7028C"/>
    <w:rsid w:val="00A72BE8"/>
    <w:rsid w:val="00A76F54"/>
    <w:rsid w:val="00A80EF8"/>
    <w:rsid w:val="00A86842"/>
    <w:rsid w:val="00A91059"/>
    <w:rsid w:val="00A977F1"/>
    <w:rsid w:val="00AA47C0"/>
    <w:rsid w:val="00AA7020"/>
    <w:rsid w:val="00AB1B36"/>
    <w:rsid w:val="00AB2798"/>
    <w:rsid w:val="00AB5D7D"/>
    <w:rsid w:val="00AB7C64"/>
    <w:rsid w:val="00AC0952"/>
    <w:rsid w:val="00AC3002"/>
    <w:rsid w:val="00AC362A"/>
    <w:rsid w:val="00AC52E5"/>
    <w:rsid w:val="00AD1264"/>
    <w:rsid w:val="00AD2695"/>
    <w:rsid w:val="00AD41E8"/>
    <w:rsid w:val="00AD4204"/>
    <w:rsid w:val="00AD441F"/>
    <w:rsid w:val="00AD7733"/>
    <w:rsid w:val="00AD780E"/>
    <w:rsid w:val="00AE024C"/>
    <w:rsid w:val="00AE456B"/>
    <w:rsid w:val="00AF365D"/>
    <w:rsid w:val="00B02B7D"/>
    <w:rsid w:val="00B03F77"/>
    <w:rsid w:val="00B07AEC"/>
    <w:rsid w:val="00B139CC"/>
    <w:rsid w:val="00B176D0"/>
    <w:rsid w:val="00B21A7D"/>
    <w:rsid w:val="00B21BCF"/>
    <w:rsid w:val="00B31D35"/>
    <w:rsid w:val="00B35176"/>
    <w:rsid w:val="00B35F64"/>
    <w:rsid w:val="00B40ADE"/>
    <w:rsid w:val="00B41803"/>
    <w:rsid w:val="00B46634"/>
    <w:rsid w:val="00B526B8"/>
    <w:rsid w:val="00B57CF6"/>
    <w:rsid w:val="00B61D51"/>
    <w:rsid w:val="00B6565A"/>
    <w:rsid w:val="00B76A3D"/>
    <w:rsid w:val="00B84564"/>
    <w:rsid w:val="00B85DBD"/>
    <w:rsid w:val="00B93785"/>
    <w:rsid w:val="00B97F49"/>
    <w:rsid w:val="00BA264F"/>
    <w:rsid w:val="00BA3428"/>
    <w:rsid w:val="00BA5455"/>
    <w:rsid w:val="00BB24D8"/>
    <w:rsid w:val="00BC1DC9"/>
    <w:rsid w:val="00BC2A09"/>
    <w:rsid w:val="00BE3C2D"/>
    <w:rsid w:val="00BE4176"/>
    <w:rsid w:val="00BE700D"/>
    <w:rsid w:val="00BE7380"/>
    <w:rsid w:val="00C00B9F"/>
    <w:rsid w:val="00C024C4"/>
    <w:rsid w:val="00C105D1"/>
    <w:rsid w:val="00C162EC"/>
    <w:rsid w:val="00C24330"/>
    <w:rsid w:val="00C27D73"/>
    <w:rsid w:val="00C27F22"/>
    <w:rsid w:val="00C32C47"/>
    <w:rsid w:val="00C34336"/>
    <w:rsid w:val="00C37BC6"/>
    <w:rsid w:val="00C41B30"/>
    <w:rsid w:val="00C455F2"/>
    <w:rsid w:val="00C50478"/>
    <w:rsid w:val="00C52B71"/>
    <w:rsid w:val="00C57B7F"/>
    <w:rsid w:val="00C65DE5"/>
    <w:rsid w:val="00C702E9"/>
    <w:rsid w:val="00C70D19"/>
    <w:rsid w:val="00C7215A"/>
    <w:rsid w:val="00C773A0"/>
    <w:rsid w:val="00C847C7"/>
    <w:rsid w:val="00C91689"/>
    <w:rsid w:val="00CA058F"/>
    <w:rsid w:val="00CA6009"/>
    <w:rsid w:val="00CB2487"/>
    <w:rsid w:val="00CB3978"/>
    <w:rsid w:val="00CD0812"/>
    <w:rsid w:val="00CD12F5"/>
    <w:rsid w:val="00CD1CB5"/>
    <w:rsid w:val="00CD2619"/>
    <w:rsid w:val="00CE4D0B"/>
    <w:rsid w:val="00CE5348"/>
    <w:rsid w:val="00CF1CBE"/>
    <w:rsid w:val="00CF2283"/>
    <w:rsid w:val="00CF46B7"/>
    <w:rsid w:val="00D012BA"/>
    <w:rsid w:val="00D02635"/>
    <w:rsid w:val="00D02B0B"/>
    <w:rsid w:val="00D05DEE"/>
    <w:rsid w:val="00D06A74"/>
    <w:rsid w:val="00D07E70"/>
    <w:rsid w:val="00D10F22"/>
    <w:rsid w:val="00D1286E"/>
    <w:rsid w:val="00D16D6D"/>
    <w:rsid w:val="00D17F33"/>
    <w:rsid w:val="00D2420B"/>
    <w:rsid w:val="00D311DD"/>
    <w:rsid w:val="00D320F9"/>
    <w:rsid w:val="00D36D8F"/>
    <w:rsid w:val="00D3746D"/>
    <w:rsid w:val="00D46634"/>
    <w:rsid w:val="00D46967"/>
    <w:rsid w:val="00D47665"/>
    <w:rsid w:val="00D52492"/>
    <w:rsid w:val="00D60A53"/>
    <w:rsid w:val="00D62F94"/>
    <w:rsid w:val="00D73141"/>
    <w:rsid w:val="00D74137"/>
    <w:rsid w:val="00D840B8"/>
    <w:rsid w:val="00D90FE4"/>
    <w:rsid w:val="00D95B52"/>
    <w:rsid w:val="00DA50AF"/>
    <w:rsid w:val="00DA580A"/>
    <w:rsid w:val="00DB264B"/>
    <w:rsid w:val="00DB26DE"/>
    <w:rsid w:val="00DB6216"/>
    <w:rsid w:val="00DC4FD8"/>
    <w:rsid w:val="00DC714B"/>
    <w:rsid w:val="00DD0EFB"/>
    <w:rsid w:val="00DD6880"/>
    <w:rsid w:val="00DE2372"/>
    <w:rsid w:val="00DE2E37"/>
    <w:rsid w:val="00DE4201"/>
    <w:rsid w:val="00DE6BB2"/>
    <w:rsid w:val="00DF56C8"/>
    <w:rsid w:val="00E031CC"/>
    <w:rsid w:val="00E062EC"/>
    <w:rsid w:val="00E077E2"/>
    <w:rsid w:val="00E14A22"/>
    <w:rsid w:val="00E160DF"/>
    <w:rsid w:val="00E22C84"/>
    <w:rsid w:val="00E35D0C"/>
    <w:rsid w:val="00E40F53"/>
    <w:rsid w:val="00E426BB"/>
    <w:rsid w:val="00E44EEF"/>
    <w:rsid w:val="00E4538F"/>
    <w:rsid w:val="00E47D82"/>
    <w:rsid w:val="00E525A8"/>
    <w:rsid w:val="00E56155"/>
    <w:rsid w:val="00E57FC1"/>
    <w:rsid w:val="00E60211"/>
    <w:rsid w:val="00E60B24"/>
    <w:rsid w:val="00E64787"/>
    <w:rsid w:val="00E6546D"/>
    <w:rsid w:val="00E74B24"/>
    <w:rsid w:val="00E825B9"/>
    <w:rsid w:val="00E83F98"/>
    <w:rsid w:val="00E843FD"/>
    <w:rsid w:val="00E85FF0"/>
    <w:rsid w:val="00E86176"/>
    <w:rsid w:val="00E96626"/>
    <w:rsid w:val="00E96CE2"/>
    <w:rsid w:val="00EA12B2"/>
    <w:rsid w:val="00EA7295"/>
    <w:rsid w:val="00EB1C8E"/>
    <w:rsid w:val="00EB1F0B"/>
    <w:rsid w:val="00EB3B4B"/>
    <w:rsid w:val="00EC7773"/>
    <w:rsid w:val="00ED70C1"/>
    <w:rsid w:val="00ED76D9"/>
    <w:rsid w:val="00EE6BD0"/>
    <w:rsid w:val="00EF4A83"/>
    <w:rsid w:val="00EF7A41"/>
    <w:rsid w:val="00F02864"/>
    <w:rsid w:val="00F06367"/>
    <w:rsid w:val="00F24619"/>
    <w:rsid w:val="00F24B05"/>
    <w:rsid w:val="00F25AA2"/>
    <w:rsid w:val="00F26B15"/>
    <w:rsid w:val="00F30D3A"/>
    <w:rsid w:val="00F322EF"/>
    <w:rsid w:val="00F32B07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6697E"/>
    <w:rsid w:val="00F84237"/>
    <w:rsid w:val="00F97FA2"/>
    <w:rsid w:val="00FA0455"/>
    <w:rsid w:val="00FB38B0"/>
    <w:rsid w:val="00FB7F0C"/>
    <w:rsid w:val="00FC12A2"/>
    <w:rsid w:val="00FC1D18"/>
    <w:rsid w:val="00FC2ECF"/>
    <w:rsid w:val="00FE132D"/>
    <w:rsid w:val="00FE16B0"/>
    <w:rsid w:val="00FE6D86"/>
    <w:rsid w:val="00FE74A6"/>
    <w:rsid w:val="00FF1A04"/>
    <w:rsid w:val="00FF4C45"/>
    <w:rsid w:val="01CF2AAB"/>
    <w:rsid w:val="038D102F"/>
    <w:rsid w:val="052778B3"/>
    <w:rsid w:val="053122FA"/>
    <w:rsid w:val="05883271"/>
    <w:rsid w:val="05C34A3C"/>
    <w:rsid w:val="093F0B89"/>
    <w:rsid w:val="0A2111AC"/>
    <w:rsid w:val="0C386830"/>
    <w:rsid w:val="0CF91D71"/>
    <w:rsid w:val="0D1057F0"/>
    <w:rsid w:val="0EBA482D"/>
    <w:rsid w:val="0EE7363F"/>
    <w:rsid w:val="10BD60DD"/>
    <w:rsid w:val="110E65E6"/>
    <w:rsid w:val="120B3013"/>
    <w:rsid w:val="13523F73"/>
    <w:rsid w:val="159764DF"/>
    <w:rsid w:val="1633322F"/>
    <w:rsid w:val="16DB35C7"/>
    <w:rsid w:val="1A5414C0"/>
    <w:rsid w:val="1AC8574E"/>
    <w:rsid w:val="1B42561E"/>
    <w:rsid w:val="1BCF42EC"/>
    <w:rsid w:val="1D8B44A8"/>
    <w:rsid w:val="1E7A2D24"/>
    <w:rsid w:val="1F004B93"/>
    <w:rsid w:val="1FCE5529"/>
    <w:rsid w:val="21AD53E0"/>
    <w:rsid w:val="2219348F"/>
    <w:rsid w:val="25440158"/>
    <w:rsid w:val="259676FF"/>
    <w:rsid w:val="27391EC8"/>
    <w:rsid w:val="27695082"/>
    <w:rsid w:val="287264A8"/>
    <w:rsid w:val="29382B29"/>
    <w:rsid w:val="296A563B"/>
    <w:rsid w:val="2A267434"/>
    <w:rsid w:val="2B7D4A71"/>
    <w:rsid w:val="2B9901C4"/>
    <w:rsid w:val="2C0F3B23"/>
    <w:rsid w:val="2D3E5A41"/>
    <w:rsid w:val="2DB37A42"/>
    <w:rsid w:val="2DFA1435"/>
    <w:rsid w:val="2E7406A3"/>
    <w:rsid w:val="2EA8068F"/>
    <w:rsid w:val="2FD061E7"/>
    <w:rsid w:val="30794CE4"/>
    <w:rsid w:val="308374C2"/>
    <w:rsid w:val="325673E0"/>
    <w:rsid w:val="32793A57"/>
    <w:rsid w:val="332C4F3A"/>
    <w:rsid w:val="339C2B55"/>
    <w:rsid w:val="34C96CA8"/>
    <w:rsid w:val="35363B88"/>
    <w:rsid w:val="36647772"/>
    <w:rsid w:val="384A0C2D"/>
    <w:rsid w:val="38BF6564"/>
    <w:rsid w:val="39010D13"/>
    <w:rsid w:val="393A69C7"/>
    <w:rsid w:val="3A3C4DEE"/>
    <w:rsid w:val="3A8D7643"/>
    <w:rsid w:val="3AA4013B"/>
    <w:rsid w:val="3B81404E"/>
    <w:rsid w:val="3D50276B"/>
    <w:rsid w:val="3DAE224B"/>
    <w:rsid w:val="41152F66"/>
    <w:rsid w:val="41435B4C"/>
    <w:rsid w:val="42DC1DCB"/>
    <w:rsid w:val="441527AE"/>
    <w:rsid w:val="467A118D"/>
    <w:rsid w:val="470A0929"/>
    <w:rsid w:val="47F4754A"/>
    <w:rsid w:val="49124FC1"/>
    <w:rsid w:val="4C9D49AF"/>
    <w:rsid w:val="4DEC3AE1"/>
    <w:rsid w:val="4E014D8A"/>
    <w:rsid w:val="501F4C47"/>
    <w:rsid w:val="503D1B14"/>
    <w:rsid w:val="50BC7004"/>
    <w:rsid w:val="51D32656"/>
    <w:rsid w:val="521241FB"/>
    <w:rsid w:val="525D4032"/>
    <w:rsid w:val="52DE410A"/>
    <w:rsid w:val="537A5683"/>
    <w:rsid w:val="547B12A0"/>
    <w:rsid w:val="54F975E5"/>
    <w:rsid w:val="5727497C"/>
    <w:rsid w:val="57691A46"/>
    <w:rsid w:val="58046B0F"/>
    <w:rsid w:val="58BF3C9C"/>
    <w:rsid w:val="5A7126F0"/>
    <w:rsid w:val="5B987E0C"/>
    <w:rsid w:val="5B9A3116"/>
    <w:rsid w:val="5BA55A1C"/>
    <w:rsid w:val="5C7E7AB0"/>
    <w:rsid w:val="5E117891"/>
    <w:rsid w:val="5F471CF6"/>
    <w:rsid w:val="5FE25D5B"/>
    <w:rsid w:val="5FF51D45"/>
    <w:rsid w:val="60AD2AAF"/>
    <w:rsid w:val="611D2CF9"/>
    <w:rsid w:val="61575C5A"/>
    <w:rsid w:val="61D72394"/>
    <w:rsid w:val="62FC3E7A"/>
    <w:rsid w:val="63994178"/>
    <w:rsid w:val="63A34ABD"/>
    <w:rsid w:val="63A70D7A"/>
    <w:rsid w:val="63DE60ED"/>
    <w:rsid w:val="6598329D"/>
    <w:rsid w:val="68710007"/>
    <w:rsid w:val="68BE503B"/>
    <w:rsid w:val="6C5D5A21"/>
    <w:rsid w:val="6E72713A"/>
    <w:rsid w:val="6E981496"/>
    <w:rsid w:val="6EDB37AC"/>
    <w:rsid w:val="703B1CDF"/>
    <w:rsid w:val="704F4110"/>
    <w:rsid w:val="711300ED"/>
    <w:rsid w:val="721570AE"/>
    <w:rsid w:val="745F1D2F"/>
    <w:rsid w:val="755B7FBB"/>
    <w:rsid w:val="75D30526"/>
    <w:rsid w:val="76357293"/>
    <w:rsid w:val="76F30B4F"/>
    <w:rsid w:val="79363B26"/>
    <w:rsid w:val="79814EA4"/>
    <w:rsid w:val="7BDE4961"/>
    <w:rsid w:val="7BF528F0"/>
    <w:rsid w:val="7C3F1441"/>
    <w:rsid w:val="7CE026C1"/>
    <w:rsid w:val="7CF94CEC"/>
    <w:rsid w:val="7D8B6890"/>
    <w:rsid w:val="7DD96CB8"/>
    <w:rsid w:val="7E043283"/>
    <w:rsid w:val="7F566570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  <w14:docId w14:val="5EE5B9C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image" Target="media/image3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10" Type="http://schemas.openxmlformats.org/officeDocument/2006/relationships/footer" Target="footer1.xml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8" Type="http://schemas.openxmlformats.org/officeDocument/2006/relationships/endnotes" Target="endnotes.xml"/><Relationship Id="rId51" Type="http://schemas.openxmlformats.org/officeDocument/2006/relationships/image" Target="media/image41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4</TotalTime>
  <Pages>29</Pages>
  <Words>1915</Words>
  <Characters>10919</Characters>
  <Application>Microsoft Office Word</Application>
  <DocSecurity>0</DocSecurity>
  <Lines>90</Lines>
  <Paragraphs>25</Paragraphs>
  <ScaleCrop>false</ScaleCrop>
  <Company>pss</Company>
  <LinksUpToDate>false</LinksUpToDate>
  <CharactersWithSpaces>128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pss</cp:lastModifiedBy>
  <cp:revision>123</cp:revision>
  <cp:lastPrinted>2019-10-17T09:19:00Z</cp:lastPrinted>
  <dcterms:created xsi:type="dcterms:W3CDTF">2019-12-20T09:01:00Z</dcterms:created>
  <dcterms:modified xsi:type="dcterms:W3CDTF">2020-09-23T08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